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4" r:id="rId3"/>
  </p:sldMasterIdLst>
  <p:sldIdLst>
    <p:sldId id="284" r:id="rId4"/>
    <p:sldId id="300" r:id="rId5"/>
    <p:sldId id="301" r:id="rId6"/>
    <p:sldId id="302" r:id="rId7"/>
    <p:sldId id="304" r:id="rId8"/>
    <p:sldId id="303" r:id="rId9"/>
    <p:sldId id="305" r:id="rId10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C64244F-E781-49EB-9015-F34B56BDBF7C}" v="2" dt="2023-04-12T11:47:17.917"/>
    <p1510:client id="{5FE35B81-7023-4753-B3E3-88452A42850A}" v="5" dt="2023-04-11T14:07:56.780"/>
    <p1510:client id="{86547D01-C2C0-42E7-BB06-E7DA5FC253D5}" v="4" dt="2023-04-12T06:41:58.963"/>
    <p1510:client id="{93C9801D-CA7D-4755-BD57-583F1B331234}" v="2" dt="2023-04-11T18:43:00.77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32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108" y="3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microsoft.com/office/2016/11/relationships/changesInfo" Target="changesInfos/changesInfo1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ärkendal Samuelsson Lena ADH KEM" userId="3c8128c0-c978-429f-855e-f79dac81fe3c" providerId="ADAL" clId="{93C9801D-CA7D-4755-BD57-583F1B331234}"/>
    <pc:docChg chg="modSld sldOrd">
      <pc:chgData name="Järkendal Samuelsson Lena ADH KEM" userId="3c8128c0-c978-429f-855e-f79dac81fe3c" providerId="ADAL" clId="{93C9801D-CA7D-4755-BD57-583F1B331234}" dt="2023-04-11T19:04:20.578" v="469" actId="1076"/>
      <pc:docMkLst>
        <pc:docMk/>
      </pc:docMkLst>
      <pc:sldChg chg="modSp mod">
        <pc:chgData name="Järkendal Samuelsson Lena ADH KEM" userId="3c8128c0-c978-429f-855e-f79dac81fe3c" providerId="ADAL" clId="{93C9801D-CA7D-4755-BD57-583F1B331234}" dt="2023-04-11T19:04:20.578" v="469" actId="1076"/>
        <pc:sldMkLst>
          <pc:docMk/>
          <pc:sldMk cId="138162145" sldId="301"/>
        </pc:sldMkLst>
        <pc:spChg chg="mod">
          <ac:chgData name="Järkendal Samuelsson Lena ADH KEM" userId="3c8128c0-c978-429f-855e-f79dac81fe3c" providerId="ADAL" clId="{93C9801D-CA7D-4755-BD57-583F1B331234}" dt="2023-04-11T19:01:57.614" v="432" actId="20577"/>
          <ac:spMkLst>
            <pc:docMk/>
            <pc:sldMk cId="138162145" sldId="301"/>
            <ac:spMk id="12" creationId="{1D3BA437-2B5E-7F87-92ED-8207EF09CA83}"/>
          </ac:spMkLst>
        </pc:spChg>
        <pc:spChg chg="mod">
          <ac:chgData name="Järkendal Samuelsson Lena ADH KEM" userId="3c8128c0-c978-429f-855e-f79dac81fe3c" providerId="ADAL" clId="{93C9801D-CA7D-4755-BD57-583F1B331234}" dt="2023-04-11T19:03:39.164" v="466" actId="14100"/>
          <ac:spMkLst>
            <pc:docMk/>
            <pc:sldMk cId="138162145" sldId="301"/>
            <ac:spMk id="13" creationId="{8FFE237C-4F9D-4614-C406-944D4304C2B6}"/>
          </ac:spMkLst>
        </pc:spChg>
        <pc:spChg chg="mod">
          <ac:chgData name="Järkendal Samuelsson Lena ADH KEM" userId="3c8128c0-c978-429f-855e-f79dac81fe3c" providerId="ADAL" clId="{93C9801D-CA7D-4755-BD57-583F1B331234}" dt="2023-04-11T19:04:08.629" v="468" actId="1076"/>
          <ac:spMkLst>
            <pc:docMk/>
            <pc:sldMk cId="138162145" sldId="301"/>
            <ac:spMk id="14" creationId="{D98DCFAA-115A-FE1B-B128-D18EA4B0F681}"/>
          </ac:spMkLst>
        </pc:spChg>
        <pc:spChg chg="mod">
          <ac:chgData name="Järkendal Samuelsson Lena ADH KEM" userId="3c8128c0-c978-429f-855e-f79dac81fe3c" providerId="ADAL" clId="{93C9801D-CA7D-4755-BD57-583F1B331234}" dt="2023-04-11T19:04:20.578" v="469" actId="1076"/>
          <ac:spMkLst>
            <pc:docMk/>
            <pc:sldMk cId="138162145" sldId="301"/>
            <ac:spMk id="15" creationId="{3CF08DD7-F679-C270-4A82-C9D58E4D28A2}"/>
          </ac:spMkLst>
        </pc:spChg>
      </pc:sldChg>
      <pc:sldChg chg="addSp delSp modSp mod">
        <pc:chgData name="Järkendal Samuelsson Lena ADH KEM" userId="3c8128c0-c978-429f-855e-f79dac81fe3c" providerId="ADAL" clId="{93C9801D-CA7D-4755-BD57-583F1B331234}" dt="2023-04-11T18:56:53.057" v="427" actId="20577"/>
        <pc:sldMkLst>
          <pc:docMk/>
          <pc:sldMk cId="3464930499" sldId="302"/>
        </pc:sldMkLst>
        <pc:spChg chg="add del mod">
          <ac:chgData name="Järkendal Samuelsson Lena ADH KEM" userId="3c8128c0-c978-429f-855e-f79dac81fe3c" providerId="ADAL" clId="{93C9801D-CA7D-4755-BD57-583F1B331234}" dt="2023-04-11T18:42:37.091" v="43"/>
          <ac:spMkLst>
            <pc:docMk/>
            <pc:sldMk cId="3464930499" sldId="302"/>
            <ac:spMk id="5" creationId="{0CF44B7B-0749-EA0C-9C15-75816C396E92}"/>
          </ac:spMkLst>
        </pc:spChg>
        <pc:spChg chg="add mod">
          <ac:chgData name="Järkendal Samuelsson Lena ADH KEM" userId="3c8128c0-c978-429f-855e-f79dac81fe3c" providerId="ADAL" clId="{93C9801D-CA7D-4755-BD57-583F1B331234}" dt="2023-04-11T18:56:53.057" v="427" actId="20577"/>
          <ac:spMkLst>
            <pc:docMk/>
            <pc:sldMk cId="3464930499" sldId="302"/>
            <ac:spMk id="7" creationId="{1BE58C44-FB5A-00B3-A8AF-E2EBB3369F7B}"/>
          </ac:spMkLst>
        </pc:spChg>
      </pc:sldChg>
      <pc:sldChg chg="ord">
        <pc:chgData name="Järkendal Samuelsson Lena ADH KEM" userId="3c8128c0-c978-429f-855e-f79dac81fe3c" providerId="ADAL" clId="{93C9801D-CA7D-4755-BD57-583F1B331234}" dt="2023-04-11T18:55:17.993" v="375"/>
        <pc:sldMkLst>
          <pc:docMk/>
          <pc:sldMk cId="4235996237" sldId="303"/>
        </pc:sldMkLst>
      </pc:sldChg>
      <pc:sldChg chg="modSp mod">
        <pc:chgData name="Järkendal Samuelsson Lena ADH KEM" userId="3c8128c0-c978-429f-855e-f79dac81fe3c" providerId="ADAL" clId="{93C9801D-CA7D-4755-BD57-583F1B331234}" dt="2023-04-11T18:48:13.407" v="185" actId="1076"/>
        <pc:sldMkLst>
          <pc:docMk/>
          <pc:sldMk cId="2299847322" sldId="304"/>
        </pc:sldMkLst>
        <pc:spChg chg="mod">
          <ac:chgData name="Järkendal Samuelsson Lena ADH KEM" userId="3c8128c0-c978-429f-855e-f79dac81fe3c" providerId="ADAL" clId="{93C9801D-CA7D-4755-BD57-583F1B331234}" dt="2023-04-11T18:48:13.407" v="185" actId="1076"/>
          <ac:spMkLst>
            <pc:docMk/>
            <pc:sldMk cId="2299847322" sldId="304"/>
            <ac:spMk id="6" creationId="{A2BE489A-01AB-F96B-C388-4A95C0B1A8E6}"/>
          </ac:spMkLst>
        </pc:spChg>
      </pc:sldChg>
    </pc:docChg>
  </pc:docChgLst>
  <pc:docChgLst>
    <pc:chgData name="Järkendal Samuelsson Lena ADH KEM" userId="3c8128c0-c978-429f-855e-f79dac81fe3c" providerId="ADAL" clId="{5FE35B81-7023-4753-B3E3-88452A42850A}"/>
    <pc:docChg chg="custSel addSld modSld">
      <pc:chgData name="Järkendal Samuelsson Lena ADH KEM" userId="3c8128c0-c978-429f-855e-f79dac81fe3c" providerId="ADAL" clId="{5FE35B81-7023-4753-B3E3-88452A42850A}" dt="2023-04-11T14:11:23.023" v="470" actId="20577"/>
      <pc:docMkLst>
        <pc:docMk/>
      </pc:docMkLst>
      <pc:sldChg chg="addSp delSp modSp mod">
        <pc:chgData name="Järkendal Samuelsson Lena ADH KEM" userId="3c8128c0-c978-429f-855e-f79dac81fe3c" providerId="ADAL" clId="{5FE35B81-7023-4753-B3E3-88452A42850A}" dt="2023-04-11T14:11:23.023" v="470" actId="20577"/>
        <pc:sldMkLst>
          <pc:docMk/>
          <pc:sldMk cId="3376107554" sldId="256"/>
        </pc:sldMkLst>
        <pc:spChg chg="del">
          <ac:chgData name="Järkendal Samuelsson Lena ADH KEM" userId="3c8128c0-c978-429f-855e-f79dac81fe3c" providerId="ADAL" clId="{5FE35B81-7023-4753-B3E3-88452A42850A}" dt="2023-04-11T14:06:57.658" v="229" actId="21"/>
          <ac:spMkLst>
            <pc:docMk/>
            <pc:sldMk cId="3376107554" sldId="256"/>
            <ac:spMk id="2" creationId="{442FCA94-3D36-600F-477C-2E95D4C9230B}"/>
          </ac:spMkLst>
        </pc:spChg>
        <pc:spChg chg="del">
          <ac:chgData name="Järkendal Samuelsson Lena ADH KEM" userId="3c8128c0-c978-429f-855e-f79dac81fe3c" providerId="ADAL" clId="{5FE35B81-7023-4753-B3E3-88452A42850A}" dt="2023-04-11T14:07:14.260" v="230" actId="21"/>
          <ac:spMkLst>
            <pc:docMk/>
            <pc:sldMk cId="3376107554" sldId="256"/>
            <ac:spMk id="3" creationId="{3DF56377-3741-16C1-D361-2A7C958A1F08}"/>
          </ac:spMkLst>
        </pc:spChg>
        <pc:spChg chg="add del mod">
          <ac:chgData name="Järkendal Samuelsson Lena ADH KEM" userId="3c8128c0-c978-429f-855e-f79dac81fe3c" providerId="ADAL" clId="{5FE35B81-7023-4753-B3E3-88452A42850A}" dt="2023-04-11T14:07:46.443" v="234"/>
          <ac:spMkLst>
            <pc:docMk/>
            <pc:sldMk cId="3376107554" sldId="256"/>
            <ac:spMk id="4" creationId="{8A32AC35-BAC4-6BD8-4CB5-4255CA61A297}"/>
          </ac:spMkLst>
        </pc:spChg>
        <pc:spChg chg="add mod">
          <ac:chgData name="Järkendal Samuelsson Lena ADH KEM" userId="3c8128c0-c978-429f-855e-f79dac81fe3c" providerId="ADAL" clId="{5FE35B81-7023-4753-B3E3-88452A42850A}" dt="2023-04-11T14:11:23.023" v="470" actId="20577"/>
          <ac:spMkLst>
            <pc:docMk/>
            <pc:sldMk cId="3376107554" sldId="256"/>
            <ac:spMk id="6" creationId="{F350D182-0942-ACE9-30F9-BAB95DEBD603}"/>
          </ac:spMkLst>
        </pc:spChg>
      </pc:sldChg>
      <pc:sldChg chg="addSp modSp">
        <pc:chgData name="Järkendal Samuelsson Lena ADH KEM" userId="3c8128c0-c978-429f-855e-f79dac81fe3c" providerId="ADAL" clId="{5FE35B81-7023-4753-B3E3-88452A42850A}" dt="2023-04-11T14:01:38.769" v="0"/>
        <pc:sldMkLst>
          <pc:docMk/>
          <pc:sldMk cId="4235996237" sldId="303"/>
        </pc:sldMkLst>
        <pc:graphicFrameChg chg="add mod">
          <ac:chgData name="Järkendal Samuelsson Lena ADH KEM" userId="3c8128c0-c978-429f-855e-f79dac81fe3c" providerId="ADAL" clId="{5FE35B81-7023-4753-B3E3-88452A42850A}" dt="2023-04-11T14:01:38.769" v="0"/>
          <ac:graphicFrameMkLst>
            <pc:docMk/>
            <pc:sldMk cId="4235996237" sldId="303"/>
            <ac:graphicFrameMk id="5" creationId="{6E46BE15-4B98-2F4E-B0D2-AE67425C62C8}"/>
          </ac:graphicFrameMkLst>
        </pc:graphicFrameChg>
      </pc:sldChg>
      <pc:sldChg chg="addSp modSp new mod">
        <pc:chgData name="Järkendal Samuelsson Lena ADH KEM" userId="3c8128c0-c978-429f-855e-f79dac81fe3c" providerId="ADAL" clId="{5FE35B81-7023-4753-B3E3-88452A42850A}" dt="2023-04-11T14:11:18.063" v="469" actId="20577"/>
        <pc:sldMkLst>
          <pc:docMk/>
          <pc:sldMk cId="2299847322" sldId="304"/>
        </pc:sldMkLst>
        <pc:spChg chg="add mod">
          <ac:chgData name="Järkendal Samuelsson Lena ADH KEM" userId="3c8128c0-c978-429f-855e-f79dac81fe3c" providerId="ADAL" clId="{5FE35B81-7023-4753-B3E3-88452A42850A}" dt="2023-04-11T14:03:25.189" v="75" actId="20577"/>
          <ac:spMkLst>
            <pc:docMk/>
            <pc:sldMk cId="2299847322" sldId="304"/>
            <ac:spMk id="5" creationId="{59DFF528-2C9B-BCD3-199E-64EDF4BC5704}"/>
          </ac:spMkLst>
        </pc:spChg>
        <pc:spChg chg="add mod">
          <ac:chgData name="Järkendal Samuelsson Lena ADH KEM" userId="3c8128c0-c978-429f-855e-f79dac81fe3c" providerId="ADAL" clId="{5FE35B81-7023-4753-B3E3-88452A42850A}" dt="2023-04-11T14:11:18.063" v="469" actId="20577"/>
          <ac:spMkLst>
            <pc:docMk/>
            <pc:sldMk cId="2299847322" sldId="304"/>
            <ac:spMk id="6" creationId="{A2BE489A-01AB-F96B-C388-4A95C0B1A8E6}"/>
          </ac:spMkLst>
        </pc:spChg>
      </pc:sldChg>
    </pc:docChg>
  </pc:docChgLst>
  <pc:docChgLst>
    <pc:chgData name="Järkendal Samuelsson Lena ADH KEM" userId="3c8128c0-c978-429f-855e-f79dac81fe3c" providerId="ADAL" clId="{0C64244F-E781-49EB-9015-F34B56BDBF7C}"/>
    <pc:docChg chg="modSld sldOrd">
      <pc:chgData name="Järkendal Samuelsson Lena ADH KEM" userId="3c8128c0-c978-429f-855e-f79dac81fe3c" providerId="ADAL" clId="{0C64244F-E781-49EB-9015-F34B56BDBF7C}" dt="2023-04-12T12:00:44.163" v="131"/>
      <pc:docMkLst>
        <pc:docMk/>
      </pc:docMkLst>
      <pc:sldChg chg="modSp mod">
        <pc:chgData name="Järkendal Samuelsson Lena ADH KEM" userId="3c8128c0-c978-429f-855e-f79dac81fe3c" providerId="ADAL" clId="{0C64244F-E781-49EB-9015-F34B56BDBF7C}" dt="2023-04-12T11:47:21.916" v="8" actId="20577"/>
        <pc:sldMkLst>
          <pc:docMk/>
          <pc:sldMk cId="138162145" sldId="301"/>
        </pc:sldMkLst>
        <pc:spChg chg="mod">
          <ac:chgData name="Järkendal Samuelsson Lena ADH KEM" userId="3c8128c0-c978-429f-855e-f79dac81fe3c" providerId="ADAL" clId="{0C64244F-E781-49EB-9015-F34B56BDBF7C}" dt="2023-04-12T11:47:05.630" v="6" actId="20577"/>
          <ac:spMkLst>
            <pc:docMk/>
            <pc:sldMk cId="138162145" sldId="301"/>
            <ac:spMk id="13" creationId="{8FFE237C-4F9D-4614-C406-944D4304C2B6}"/>
          </ac:spMkLst>
        </pc:spChg>
        <pc:spChg chg="mod">
          <ac:chgData name="Järkendal Samuelsson Lena ADH KEM" userId="3c8128c0-c978-429f-855e-f79dac81fe3c" providerId="ADAL" clId="{0C64244F-E781-49EB-9015-F34B56BDBF7C}" dt="2023-04-12T11:47:21.916" v="8" actId="20577"/>
          <ac:spMkLst>
            <pc:docMk/>
            <pc:sldMk cId="138162145" sldId="301"/>
            <ac:spMk id="14" creationId="{D98DCFAA-115A-FE1B-B128-D18EA4B0F681}"/>
          </ac:spMkLst>
        </pc:spChg>
      </pc:sldChg>
      <pc:sldChg chg="modSp mod">
        <pc:chgData name="Järkendal Samuelsson Lena ADH KEM" userId="3c8128c0-c978-429f-855e-f79dac81fe3c" providerId="ADAL" clId="{0C64244F-E781-49EB-9015-F34B56BDBF7C}" dt="2023-04-12T11:59:48.045" v="129" actId="6549"/>
        <pc:sldMkLst>
          <pc:docMk/>
          <pc:sldMk cId="3464930499" sldId="302"/>
        </pc:sldMkLst>
        <pc:spChg chg="mod">
          <ac:chgData name="Järkendal Samuelsson Lena ADH KEM" userId="3c8128c0-c978-429f-855e-f79dac81fe3c" providerId="ADAL" clId="{0C64244F-E781-49EB-9015-F34B56BDBF7C}" dt="2023-04-12T11:59:48.045" v="129" actId="6549"/>
          <ac:spMkLst>
            <pc:docMk/>
            <pc:sldMk cId="3464930499" sldId="302"/>
            <ac:spMk id="7" creationId="{1BE58C44-FB5A-00B3-A8AF-E2EBB3369F7B}"/>
          </ac:spMkLst>
        </pc:spChg>
      </pc:sldChg>
      <pc:sldChg chg="modSp mod">
        <pc:chgData name="Järkendal Samuelsson Lena ADH KEM" userId="3c8128c0-c978-429f-855e-f79dac81fe3c" providerId="ADAL" clId="{0C64244F-E781-49EB-9015-F34B56BDBF7C}" dt="2023-04-12T11:42:48.898" v="4" actId="20577"/>
        <pc:sldMkLst>
          <pc:docMk/>
          <pc:sldMk cId="2299847322" sldId="304"/>
        </pc:sldMkLst>
        <pc:spChg chg="mod">
          <ac:chgData name="Järkendal Samuelsson Lena ADH KEM" userId="3c8128c0-c978-429f-855e-f79dac81fe3c" providerId="ADAL" clId="{0C64244F-E781-49EB-9015-F34B56BDBF7C}" dt="2023-04-12T11:42:48.898" v="4" actId="20577"/>
          <ac:spMkLst>
            <pc:docMk/>
            <pc:sldMk cId="2299847322" sldId="304"/>
            <ac:spMk id="6" creationId="{A2BE489A-01AB-F96B-C388-4A95C0B1A8E6}"/>
          </ac:spMkLst>
        </pc:spChg>
      </pc:sldChg>
      <pc:sldChg chg="ord">
        <pc:chgData name="Järkendal Samuelsson Lena ADH KEM" userId="3c8128c0-c978-429f-855e-f79dac81fe3c" providerId="ADAL" clId="{0C64244F-E781-49EB-9015-F34B56BDBF7C}" dt="2023-04-12T12:00:44.163" v="131"/>
        <pc:sldMkLst>
          <pc:docMk/>
          <pc:sldMk cId="4001878392" sldId="305"/>
        </pc:sldMkLst>
      </pc:sldChg>
    </pc:docChg>
  </pc:docChgLst>
  <pc:docChgLst>
    <pc:chgData name="Järkendal Samuelsson Lena ADH KEM" userId="3c8128c0-c978-429f-855e-f79dac81fe3c" providerId="ADAL" clId="{2A96C6D7-6869-43D1-97FD-68131D0719BA}"/>
    <pc:docChg chg="modSld">
      <pc:chgData name="Järkendal Samuelsson Lena ADH KEM" userId="3c8128c0-c978-429f-855e-f79dac81fe3c" providerId="ADAL" clId="{2A96C6D7-6869-43D1-97FD-68131D0719BA}" dt="2023-04-12T08:05:11.202" v="12" actId="1076"/>
      <pc:docMkLst>
        <pc:docMk/>
      </pc:docMkLst>
      <pc:sldChg chg="modSp mod">
        <pc:chgData name="Järkendal Samuelsson Lena ADH KEM" userId="3c8128c0-c978-429f-855e-f79dac81fe3c" providerId="ADAL" clId="{2A96C6D7-6869-43D1-97FD-68131D0719BA}" dt="2023-04-12T08:04:28.822" v="10" actId="1076"/>
        <pc:sldMkLst>
          <pc:docMk/>
          <pc:sldMk cId="138162145" sldId="301"/>
        </pc:sldMkLst>
        <pc:spChg chg="mod">
          <ac:chgData name="Järkendal Samuelsson Lena ADH KEM" userId="3c8128c0-c978-429f-855e-f79dac81fe3c" providerId="ADAL" clId="{2A96C6D7-6869-43D1-97FD-68131D0719BA}" dt="2023-04-12T08:04:22.865" v="9" actId="1076"/>
          <ac:spMkLst>
            <pc:docMk/>
            <pc:sldMk cId="138162145" sldId="301"/>
            <ac:spMk id="13" creationId="{8FFE237C-4F9D-4614-C406-944D4304C2B6}"/>
          </ac:spMkLst>
        </pc:spChg>
        <pc:spChg chg="mod">
          <ac:chgData name="Järkendal Samuelsson Lena ADH KEM" userId="3c8128c0-c978-429f-855e-f79dac81fe3c" providerId="ADAL" clId="{2A96C6D7-6869-43D1-97FD-68131D0719BA}" dt="2023-04-12T08:04:28.822" v="10" actId="1076"/>
          <ac:spMkLst>
            <pc:docMk/>
            <pc:sldMk cId="138162145" sldId="301"/>
            <ac:spMk id="14" creationId="{D98DCFAA-115A-FE1B-B128-D18EA4B0F681}"/>
          </ac:spMkLst>
        </pc:spChg>
        <pc:spChg chg="mod">
          <ac:chgData name="Järkendal Samuelsson Lena ADH KEM" userId="3c8128c0-c978-429f-855e-f79dac81fe3c" providerId="ADAL" clId="{2A96C6D7-6869-43D1-97FD-68131D0719BA}" dt="2023-04-12T08:04:04.591" v="8" actId="1076"/>
          <ac:spMkLst>
            <pc:docMk/>
            <pc:sldMk cId="138162145" sldId="301"/>
            <ac:spMk id="15" creationId="{3CF08DD7-F679-C270-4A82-C9D58E4D28A2}"/>
          </ac:spMkLst>
        </pc:spChg>
      </pc:sldChg>
      <pc:sldChg chg="modSp mod">
        <pc:chgData name="Järkendal Samuelsson Lena ADH KEM" userId="3c8128c0-c978-429f-855e-f79dac81fe3c" providerId="ADAL" clId="{2A96C6D7-6869-43D1-97FD-68131D0719BA}" dt="2023-04-12T08:05:11.202" v="12" actId="1076"/>
        <pc:sldMkLst>
          <pc:docMk/>
          <pc:sldMk cId="2299847322" sldId="304"/>
        </pc:sldMkLst>
        <pc:picChg chg="mod">
          <ac:chgData name="Järkendal Samuelsson Lena ADH KEM" userId="3c8128c0-c978-429f-855e-f79dac81fe3c" providerId="ADAL" clId="{2A96C6D7-6869-43D1-97FD-68131D0719BA}" dt="2023-04-12T08:05:11.202" v="12" actId="1076"/>
          <ac:picMkLst>
            <pc:docMk/>
            <pc:sldMk cId="2299847322" sldId="304"/>
            <ac:picMk id="11" creationId="{3FF2DE7C-48F0-5509-9E6B-7CAA88FD0A7C}"/>
          </ac:picMkLst>
        </pc:picChg>
      </pc:sldChg>
    </pc:docChg>
  </pc:docChgLst>
  <pc:docChgLst>
    <pc:chgData name="Järkendal Samuelsson Lena ADH KEM" userId="3c8128c0-c978-429f-855e-f79dac81fe3c" providerId="ADAL" clId="{86547D01-C2C0-42E7-BB06-E7DA5FC253D5}"/>
    <pc:docChg chg="custSel addSld delSld modSld">
      <pc:chgData name="Järkendal Samuelsson Lena ADH KEM" userId="3c8128c0-c978-429f-855e-f79dac81fe3c" providerId="ADAL" clId="{86547D01-C2C0-42E7-BB06-E7DA5FC253D5}" dt="2023-04-12T06:42:49.098" v="65" actId="47"/>
      <pc:docMkLst>
        <pc:docMk/>
      </pc:docMkLst>
      <pc:sldChg chg="del">
        <pc:chgData name="Järkendal Samuelsson Lena ADH KEM" userId="3c8128c0-c978-429f-855e-f79dac81fe3c" providerId="ADAL" clId="{86547D01-C2C0-42E7-BB06-E7DA5FC253D5}" dt="2023-04-12T06:42:49.098" v="65" actId="47"/>
        <pc:sldMkLst>
          <pc:docMk/>
          <pc:sldMk cId="3376107554" sldId="256"/>
        </pc:sldMkLst>
      </pc:sldChg>
      <pc:sldChg chg="modSp mod">
        <pc:chgData name="Järkendal Samuelsson Lena ADH KEM" userId="3c8128c0-c978-429f-855e-f79dac81fe3c" providerId="ADAL" clId="{86547D01-C2C0-42E7-BB06-E7DA5FC253D5}" dt="2023-04-12T06:13:45.786" v="1" actId="20577"/>
        <pc:sldMkLst>
          <pc:docMk/>
          <pc:sldMk cId="3464930499" sldId="302"/>
        </pc:sldMkLst>
        <pc:spChg chg="mod">
          <ac:chgData name="Järkendal Samuelsson Lena ADH KEM" userId="3c8128c0-c978-429f-855e-f79dac81fe3c" providerId="ADAL" clId="{86547D01-C2C0-42E7-BB06-E7DA5FC253D5}" dt="2023-04-12T06:13:45.786" v="1" actId="20577"/>
          <ac:spMkLst>
            <pc:docMk/>
            <pc:sldMk cId="3464930499" sldId="302"/>
            <ac:spMk id="7" creationId="{1BE58C44-FB5A-00B3-A8AF-E2EBB3369F7B}"/>
          </ac:spMkLst>
        </pc:spChg>
      </pc:sldChg>
      <pc:sldChg chg="addSp delSp modSp mod">
        <pc:chgData name="Järkendal Samuelsson Lena ADH KEM" userId="3c8128c0-c978-429f-855e-f79dac81fe3c" providerId="ADAL" clId="{86547D01-C2C0-42E7-BB06-E7DA5FC253D5}" dt="2023-04-12T06:38:12.655" v="57" actId="20577"/>
        <pc:sldMkLst>
          <pc:docMk/>
          <pc:sldMk cId="2299847322" sldId="304"/>
        </pc:sldMkLst>
        <pc:spChg chg="mod">
          <ac:chgData name="Järkendal Samuelsson Lena ADH KEM" userId="3c8128c0-c978-429f-855e-f79dac81fe3c" providerId="ADAL" clId="{86547D01-C2C0-42E7-BB06-E7DA5FC253D5}" dt="2023-04-12T06:37:07.067" v="38" actId="255"/>
          <ac:spMkLst>
            <pc:docMk/>
            <pc:sldMk cId="2299847322" sldId="304"/>
            <ac:spMk id="5" creationId="{59DFF528-2C9B-BCD3-199E-64EDF4BC5704}"/>
          </ac:spMkLst>
        </pc:spChg>
        <pc:spChg chg="mod">
          <ac:chgData name="Järkendal Samuelsson Lena ADH KEM" userId="3c8128c0-c978-429f-855e-f79dac81fe3c" providerId="ADAL" clId="{86547D01-C2C0-42E7-BB06-E7DA5FC253D5}" dt="2023-04-12T06:38:12.655" v="57" actId="20577"/>
          <ac:spMkLst>
            <pc:docMk/>
            <pc:sldMk cId="2299847322" sldId="304"/>
            <ac:spMk id="6" creationId="{A2BE489A-01AB-F96B-C388-4A95C0B1A8E6}"/>
          </ac:spMkLst>
        </pc:spChg>
        <pc:spChg chg="add del mod">
          <ac:chgData name="Järkendal Samuelsson Lena ADH KEM" userId="3c8128c0-c978-429f-855e-f79dac81fe3c" providerId="ADAL" clId="{86547D01-C2C0-42E7-BB06-E7DA5FC253D5}" dt="2023-04-12T06:31:35.311" v="33" actId="478"/>
          <ac:spMkLst>
            <pc:docMk/>
            <pc:sldMk cId="2299847322" sldId="304"/>
            <ac:spMk id="9" creationId="{90451B69-2C6F-91CE-21DC-8AE978EE62B9}"/>
          </ac:spMkLst>
        </pc:spChg>
        <pc:picChg chg="add del mod">
          <ac:chgData name="Järkendal Samuelsson Lena ADH KEM" userId="3c8128c0-c978-429f-855e-f79dac81fe3c" providerId="ADAL" clId="{86547D01-C2C0-42E7-BB06-E7DA5FC253D5}" dt="2023-04-12T06:31:35.311" v="33" actId="478"/>
          <ac:picMkLst>
            <pc:docMk/>
            <pc:sldMk cId="2299847322" sldId="304"/>
            <ac:picMk id="8" creationId="{D2DAFF44-4241-B5C9-7E27-F27D4941CD23}"/>
          </ac:picMkLst>
        </pc:picChg>
        <pc:picChg chg="add mod">
          <ac:chgData name="Järkendal Samuelsson Lena ADH KEM" userId="3c8128c0-c978-429f-855e-f79dac81fe3c" providerId="ADAL" clId="{86547D01-C2C0-42E7-BB06-E7DA5FC253D5}" dt="2023-04-12T06:36:13.412" v="37" actId="14100"/>
          <ac:picMkLst>
            <pc:docMk/>
            <pc:sldMk cId="2299847322" sldId="304"/>
            <ac:picMk id="11" creationId="{3FF2DE7C-48F0-5509-9E6B-7CAA88FD0A7C}"/>
          </ac:picMkLst>
        </pc:picChg>
      </pc:sldChg>
      <pc:sldChg chg="addSp modSp new mod">
        <pc:chgData name="Järkendal Samuelsson Lena ADH KEM" userId="3c8128c0-c978-429f-855e-f79dac81fe3c" providerId="ADAL" clId="{86547D01-C2C0-42E7-BB06-E7DA5FC253D5}" dt="2023-04-12T06:42:24.367" v="64" actId="1076"/>
        <pc:sldMkLst>
          <pc:docMk/>
          <pc:sldMk cId="4001878392" sldId="305"/>
        </pc:sldMkLst>
        <pc:spChg chg="add mod">
          <ac:chgData name="Järkendal Samuelsson Lena ADH KEM" userId="3c8128c0-c978-429f-855e-f79dac81fe3c" providerId="ADAL" clId="{86547D01-C2C0-42E7-BB06-E7DA5FC253D5}" dt="2023-04-12T06:42:24.367" v="64" actId="1076"/>
          <ac:spMkLst>
            <pc:docMk/>
            <pc:sldMk cId="4001878392" sldId="305"/>
            <ac:spMk id="6" creationId="{DC073716-8770-B834-9147-07DA6EC83635}"/>
          </ac:spMkLst>
        </pc:spChg>
        <pc:picChg chg="add mod">
          <ac:chgData name="Järkendal Samuelsson Lena ADH KEM" userId="3c8128c0-c978-429f-855e-f79dac81fe3c" providerId="ADAL" clId="{86547D01-C2C0-42E7-BB06-E7DA5FC253D5}" dt="2023-04-12T06:41:21.719" v="60" actId="14100"/>
          <ac:picMkLst>
            <pc:docMk/>
            <pc:sldMk cId="4001878392" sldId="305"/>
            <ac:picMk id="5" creationId="{87295A52-9D4D-9297-1C00-B08EE533F907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sv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D2D2914-9967-D2F4-9497-ED3A0B0162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Underrubrik 2">
            <a:extLst>
              <a:ext uri="{FF2B5EF4-FFF2-40B4-BE49-F238E27FC236}">
                <a16:creationId xmlns:a16="http://schemas.microsoft.com/office/drawing/2014/main" id="{D7062A03-CB04-FDB3-B39A-EB2D7A8786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/>
              <a:t>Klicka här för att ändra mall för underrubrikformat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288851D9-AFFC-75DC-00B5-66B3AC946F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629C2938-9782-7A6B-83B2-B2D3B724A7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58E389B7-739E-9761-4D62-8A30AC21B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567752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Rubrik och lodrä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B1B7B518-EE3E-D6B9-4EC0-62CB75C1DC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lodrät text 2">
            <a:extLst>
              <a:ext uri="{FF2B5EF4-FFF2-40B4-BE49-F238E27FC236}">
                <a16:creationId xmlns:a16="http://schemas.microsoft.com/office/drawing/2014/main" id="{59319B35-7155-873B-3550-998A11751C1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A133385F-116A-70F0-1315-1630DF244D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EFAB25B7-DD4A-70BD-C084-35B5D4232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D116EAC9-E099-FA38-5D40-FBB6F7A525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960182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ät 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ät rubrik 1">
            <a:extLst>
              <a:ext uri="{FF2B5EF4-FFF2-40B4-BE49-F238E27FC236}">
                <a16:creationId xmlns:a16="http://schemas.microsoft.com/office/drawing/2014/main" id="{DCBB1DCF-8227-9D05-7598-BFCDAB807A7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lodrät text 2">
            <a:extLst>
              <a:ext uri="{FF2B5EF4-FFF2-40B4-BE49-F238E27FC236}">
                <a16:creationId xmlns:a16="http://schemas.microsoft.com/office/drawing/2014/main" id="{0DF12035-EA10-BF36-B133-CBED06932F2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B904BC19-76A7-FE7E-3EE8-C50EF927BE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5496C147-24A5-47B9-3217-69B4EB5B52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C25C0BD3-D846-626A-465F-6DFF4D0B6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322888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tart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 6">
            <a:extLst>
              <a:ext uri="{FF2B5EF4-FFF2-40B4-BE49-F238E27FC236}">
                <a16:creationId xmlns:a16="http://schemas.microsoft.com/office/drawing/2014/main" id="{B1A7CF74-5D01-4BB8-9318-D83519EF9A1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-1"/>
            <a:ext cx="12204000" cy="5305196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ctrTitle"/>
          </p:nvPr>
        </p:nvSpPr>
        <p:spPr bwMode="white">
          <a:xfrm>
            <a:off x="1774825" y="1378843"/>
            <a:ext cx="8642350" cy="2160000"/>
          </a:xfrm>
        </p:spPr>
        <p:txBody>
          <a:bodyPr anchor="t" anchorCtr="0"/>
          <a:lstStyle>
            <a:lvl1pPr algn="ctr">
              <a:lnSpc>
                <a:spcPct val="100000"/>
              </a:lnSpc>
              <a:defRPr sz="3800">
                <a:solidFill>
                  <a:schemeClr val="bg1"/>
                </a:solidFill>
              </a:defRPr>
            </a:lvl1pPr>
          </a:lstStyle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 hasCustomPrompt="1"/>
          </p:nvPr>
        </p:nvSpPr>
        <p:spPr bwMode="white">
          <a:xfrm>
            <a:off x="1774825" y="871180"/>
            <a:ext cx="8642350" cy="360000"/>
          </a:xfrm>
        </p:spPr>
        <p:txBody>
          <a:bodyPr/>
          <a:lstStyle>
            <a:lvl1pPr marL="0" indent="0" algn="ctr">
              <a:buNone/>
              <a:defRPr sz="1800" b="0" cap="none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 dirty="0"/>
              <a:t>Budskap/Verksamhet/Projekt</a:t>
            </a:r>
          </a:p>
        </p:txBody>
      </p:sp>
      <p:pic>
        <p:nvPicPr>
          <p:cNvPr id="10" name="Bildobjekt 9">
            <a:extLst>
              <a:ext uri="{FF2B5EF4-FFF2-40B4-BE49-F238E27FC236}">
                <a16:creationId xmlns:a16="http://schemas.microsoft.com/office/drawing/2014/main" id="{B8E9AD04-824A-4115-A078-C02FD9CD52D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/>
          <a:stretch/>
        </p:blipFill>
        <p:spPr>
          <a:xfrm>
            <a:off x="4512000" y="5722791"/>
            <a:ext cx="3168000" cy="681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41647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118">
          <p15:clr>
            <a:srgbClr val="FBAE40"/>
          </p15:clr>
        </p15:guide>
        <p15:guide id="2" pos="6562">
          <p15:clr>
            <a:srgbClr val="FBAE40"/>
          </p15:clr>
        </p15:guide>
        <p15:guide id="3" orient="horz" pos="3861">
          <p15:clr>
            <a:srgbClr val="FBAE40"/>
          </p15:clr>
        </p15:guide>
        <p15:guide id="4" orient="horz" pos="73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vsnittsbil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 6">
            <a:extLst>
              <a:ext uri="{FF2B5EF4-FFF2-40B4-BE49-F238E27FC236}">
                <a16:creationId xmlns:a16="http://schemas.microsoft.com/office/drawing/2014/main" id="{0CACBE00-8AA3-4F18-92A3-D282A45A559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-1578042" y="-1410536"/>
            <a:ext cx="7920000" cy="838381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1955800" y="2711338"/>
            <a:ext cx="8280400" cy="2160000"/>
          </a:xfrm>
        </p:spPr>
        <p:txBody>
          <a:bodyPr anchor="t" anchorCtr="0"/>
          <a:lstStyle>
            <a:lvl1pPr algn="ctr">
              <a:lnSpc>
                <a:spcPct val="100000"/>
              </a:lnSpc>
              <a:defRPr sz="3800" spc="0" baseline="0"/>
            </a:lvl1pPr>
          </a:lstStyle>
          <a:p>
            <a:r>
              <a:rPr lang="sv-SE" dirty="0"/>
              <a:t>Klicka här för att lägga till avsnittsrubrik</a:t>
            </a:r>
          </a:p>
        </p:txBody>
      </p:sp>
    </p:spTree>
    <p:extLst>
      <p:ext uri="{BB962C8B-B14F-4D97-AF65-F5344CB8AC3E}">
        <p14:creationId xmlns:p14="http://schemas.microsoft.com/office/powerpoint/2010/main" val="336392466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1232">
          <p15:clr>
            <a:srgbClr val="FBAE40"/>
          </p15:clr>
        </p15:guide>
        <p15:guide id="2" pos="6448">
          <p15:clr>
            <a:srgbClr val="FBAE40"/>
          </p15:clr>
        </p15:guide>
        <p15:guide id="3" orient="horz" pos="2659">
          <p15:clr>
            <a:srgbClr val="FBAE40"/>
          </p15:clr>
        </p15:guide>
        <p15:guide id="4" orient="horz" pos="1185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itatbild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 7">
            <a:extLst>
              <a:ext uri="{FF2B5EF4-FFF2-40B4-BE49-F238E27FC236}">
                <a16:creationId xmlns:a16="http://schemas.microsoft.com/office/drawing/2014/main" id="{56D6488E-11D2-4048-BA5E-66E3F5B0F87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 bwMode="black">
          <a:xfrm>
            <a:off x="1207911" y="1183008"/>
            <a:ext cx="936000" cy="738948"/>
          </a:xfrm>
          <a:prstGeom prst="rect">
            <a:avLst/>
          </a:prstGeom>
        </p:spPr>
      </p:pic>
      <p:sp>
        <p:nvSpPr>
          <p:cNvPr id="10" name="Platshållare för text 9">
            <a:extLst>
              <a:ext uri="{FF2B5EF4-FFF2-40B4-BE49-F238E27FC236}">
                <a16:creationId xmlns:a16="http://schemas.microsoft.com/office/drawing/2014/main" id="{6C15D5CF-9B07-4D02-8766-EE7CA6459B8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308100" y="2085296"/>
            <a:ext cx="9575800" cy="22352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3600"/>
            </a:lvl1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</p:spTree>
    <p:extLst>
      <p:ext uri="{BB962C8B-B14F-4D97-AF65-F5344CB8AC3E}">
        <p14:creationId xmlns:p14="http://schemas.microsoft.com/office/powerpoint/2010/main" val="315025955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824">
          <p15:clr>
            <a:srgbClr val="FBAE40"/>
          </p15:clr>
        </p15:guide>
        <p15:guide id="2" pos="6856">
          <p15:clr>
            <a:srgbClr val="FBAE40"/>
          </p15:clr>
        </p15:guide>
        <p15:guide id="3" orient="horz" pos="1616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1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ubrik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6F7647F4-81EF-45D6-8BAD-673F18475109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803275" y="1665288"/>
            <a:ext cx="10585450" cy="45354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6" name="Platshållare för datum 5">
            <a:extLst>
              <a:ext uri="{FF2B5EF4-FFF2-40B4-BE49-F238E27FC236}">
                <a16:creationId xmlns:a16="http://schemas.microsoft.com/office/drawing/2014/main" id="{9D37F3D7-35B5-4B45-825B-0A1C551FF00D}"/>
              </a:ext>
            </a:extLst>
          </p:cNvPr>
          <p:cNvSpPr>
            <a:spLocks noGrp="1"/>
          </p:cNvSpPr>
          <p:nvPr>
            <p:ph type="dt" sz="half" idx="14"/>
          </p:nvPr>
        </p:nvSpPr>
        <p:spPr bwMode="white"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1" name="Platshållare för sidfot 10">
            <a:extLst>
              <a:ext uri="{FF2B5EF4-FFF2-40B4-BE49-F238E27FC236}">
                <a16:creationId xmlns:a16="http://schemas.microsoft.com/office/drawing/2014/main" id="{76BFA326-99F1-4A76-BDD4-E7F51BA5D48A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 bwMode="white"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2" name="Platshållare för bildnummer 11">
            <a:extLst>
              <a:ext uri="{FF2B5EF4-FFF2-40B4-BE49-F238E27FC236}">
                <a16:creationId xmlns:a16="http://schemas.microsoft.com/office/drawing/2014/main" id="{67044490-FB95-4FEE-84F1-301EDC81E40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 bwMode="white"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1672039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1834254C-9BAD-4CF9-998E-CD43CA703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275" y="1665288"/>
            <a:ext cx="5181600" cy="45354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1" name="Platshållare för innehåll 2">
            <a:extLst>
              <a:ext uri="{FF2B5EF4-FFF2-40B4-BE49-F238E27FC236}">
                <a16:creationId xmlns:a16="http://schemas.microsoft.com/office/drawing/2014/main" id="{391E7B50-F211-4773-9434-6D905677063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207123" y="1665288"/>
            <a:ext cx="5181601" cy="45354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datum 9">
            <a:extLst>
              <a:ext uri="{FF2B5EF4-FFF2-40B4-BE49-F238E27FC236}">
                <a16:creationId xmlns:a16="http://schemas.microsoft.com/office/drawing/2014/main" id="{FC99E9B6-4316-4D55-9FC8-D01B04066995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2" name="Platshållare för sidfot 11">
            <a:extLst>
              <a:ext uri="{FF2B5EF4-FFF2-40B4-BE49-F238E27FC236}">
                <a16:creationId xmlns:a16="http://schemas.microsoft.com/office/drawing/2014/main" id="{BE053D03-F9D5-442E-995F-476B49D9303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3" name="Platshållare för bildnummer 12">
            <a:extLst>
              <a:ext uri="{FF2B5EF4-FFF2-40B4-BE49-F238E27FC236}">
                <a16:creationId xmlns:a16="http://schemas.microsoft.com/office/drawing/2014/main" id="{F9CDD7C4-4EF3-4271-93C1-E8915FBC0DF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42150613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text 2"/>
          <p:cNvSpPr>
            <a:spLocks noGrp="1"/>
          </p:cNvSpPr>
          <p:nvPr>
            <p:ph type="body" idx="1" hasCustomPrompt="1"/>
          </p:nvPr>
        </p:nvSpPr>
        <p:spPr>
          <a:xfrm>
            <a:off x="818522" y="1669934"/>
            <a:ext cx="5157787" cy="576000"/>
          </a:xfrm>
        </p:spPr>
        <p:txBody>
          <a:bodyPr anchor="t" anchorCtr="0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dirty="0"/>
              <a:t>Redigera format för bakgrundstext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818522" y="2245934"/>
            <a:ext cx="5157787" cy="3943729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 hasCustomPrompt="1"/>
          </p:nvPr>
        </p:nvSpPr>
        <p:spPr>
          <a:xfrm>
            <a:off x="6193466" y="1669934"/>
            <a:ext cx="5183188" cy="576000"/>
          </a:xfrm>
        </p:spPr>
        <p:txBody>
          <a:bodyPr anchor="t" anchorCtr="0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dirty="0"/>
              <a:t>Redigera format för bakgrundstext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6193466" y="2245934"/>
            <a:ext cx="5183188" cy="3943729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Rubrik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750D082F-3C1F-44A5-9E64-6D424607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1" name="Platshållare för sidfot 10">
            <a:extLst>
              <a:ext uri="{FF2B5EF4-FFF2-40B4-BE49-F238E27FC236}">
                <a16:creationId xmlns:a16="http://schemas.microsoft.com/office/drawing/2014/main" id="{9E5CE21A-6727-428F-844A-758932147F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2" name="Platshållare för bildnummer 11">
            <a:extLst>
              <a:ext uri="{FF2B5EF4-FFF2-40B4-BE49-F238E27FC236}">
                <a16:creationId xmlns:a16="http://schemas.microsoft.com/office/drawing/2014/main" id="{9DD0B0D3-F2A8-43C2-8C85-8CF92FBDD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27397651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412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1834254C-9BAD-4CF9-998E-CD43CA703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275" y="1665288"/>
            <a:ext cx="4860000" cy="45354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bild 9">
            <a:extLst>
              <a:ext uri="{FF2B5EF4-FFF2-40B4-BE49-F238E27FC236}">
                <a16:creationId xmlns:a16="http://schemas.microsoft.com/office/drawing/2014/main" id="{92C242B5-4AAC-4185-8DCE-69CA495D2593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528468" y="1665288"/>
            <a:ext cx="4428000" cy="3997325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1" name="Platshållare för datum 10">
            <a:extLst>
              <a:ext uri="{FF2B5EF4-FFF2-40B4-BE49-F238E27FC236}">
                <a16:creationId xmlns:a16="http://schemas.microsoft.com/office/drawing/2014/main" id="{04B00C84-15CD-4D29-82EB-513EE7D2A4F9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2" name="Platshållare för sidfot 11">
            <a:extLst>
              <a:ext uri="{FF2B5EF4-FFF2-40B4-BE49-F238E27FC236}">
                <a16:creationId xmlns:a16="http://schemas.microsoft.com/office/drawing/2014/main" id="{7448DF46-7649-467F-B1E5-58AF5E0E9F1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3" name="Platshållare för bildnummer 12">
            <a:extLst>
              <a:ext uri="{FF2B5EF4-FFF2-40B4-BE49-F238E27FC236}">
                <a16:creationId xmlns:a16="http://schemas.microsoft.com/office/drawing/2014/main" id="{3DB975B3-BD96-4FE1-9A69-7C15E66D9FE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9330812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1834254C-9BAD-4CF9-998E-CD43CA703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28468" y="1665288"/>
            <a:ext cx="4860257" cy="45354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bild 9">
            <a:extLst>
              <a:ext uri="{FF2B5EF4-FFF2-40B4-BE49-F238E27FC236}">
                <a16:creationId xmlns:a16="http://schemas.microsoft.com/office/drawing/2014/main" id="{92C242B5-4AAC-4185-8DCE-69CA495D2593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03275" y="1665288"/>
            <a:ext cx="4428000" cy="3997325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en-US"/>
          </a:p>
        </p:txBody>
      </p:sp>
      <p:sp>
        <p:nvSpPr>
          <p:cNvPr id="11" name="Platshållare för datum 10">
            <a:extLst>
              <a:ext uri="{FF2B5EF4-FFF2-40B4-BE49-F238E27FC236}">
                <a16:creationId xmlns:a16="http://schemas.microsoft.com/office/drawing/2014/main" id="{69BC6E56-4BB3-4033-961C-0FECDDD686C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2" name="Platshållare för sidfot 11">
            <a:extLst>
              <a:ext uri="{FF2B5EF4-FFF2-40B4-BE49-F238E27FC236}">
                <a16:creationId xmlns:a16="http://schemas.microsoft.com/office/drawing/2014/main" id="{7C6EE110-A186-43E0-832C-910A9C7A5CD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3" name="Platshållare för bildnummer 12">
            <a:extLst>
              <a:ext uri="{FF2B5EF4-FFF2-40B4-BE49-F238E27FC236}">
                <a16:creationId xmlns:a16="http://schemas.microsoft.com/office/drawing/2014/main" id="{C6F5F072-3570-4698-9ED3-6CB1A4E9B83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9280341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2F363983-059B-2787-88F4-6444B4357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9BEFEECB-768E-8D8A-04DE-734900BED2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7D54502C-25FD-3467-0F32-5A90F02955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B36E7F19-67ED-F46A-DF69-DF5F249F7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D947F5D8-B9B6-41A6-EB55-51E5F3CEEF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3386482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tshållare för bild 5">
            <a:extLst>
              <a:ext uri="{FF2B5EF4-FFF2-40B4-BE49-F238E27FC236}">
                <a16:creationId xmlns:a16="http://schemas.microsoft.com/office/drawing/2014/main" id="{86F6A68A-AE0A-4175-A5B1-DDE04AE02C4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82046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6" name="Platshållare för bild 9">
            <a:extLst>
              <a:ext uri="{FF2B5EF4-FFF2-40B4-BE49-F238E27FC236}">
                <a16:creationId xmlns:a16="http://schemas.microsoft.com/office/drawing/2014/main" id="{A3940FB8-56C2-4640-90D1-40DD4B63A06F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03275" y="1665288"/>
            <a:ext cx="10585450" cy="469106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/>
              <a:t>Klicka på ikonen för att lägga till en bild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24209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tshållare för datum 7">
            <a:extLst>
              <a:ext uri="{FF2B5EF4-FFF2-40B4-BE49-F238E27FC236}">
                <a16:creationId xmlns:a16="http://schemas.microsoft.com/office/drawing/2014/main" id="{58A24275-663F-44E4-96F3-FF9C308016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9" name="Platshållare för sidfot 8">
            <a:extLst>
              <a:ext uri="{FF2B5EF4-FFF2-40B4-BE49-F238E27FC236}">
                <a16:creationId xmlns:a16="http://schemas.microsoft.com/office/drawing/2014/main" id="{90CA8896-D002-4895-96C3-D957ECD5A1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0" name="Platshållare för bildnummer 9">
            <a:extLst>
              <a:ext uri="{FF2B5EF4-FFF2-40B4-BE49-F238E27FC236}">
                <a16:creationId xmlns:a16="http://schemas.microsoft.com/office/drawing/2014/main" id="{AE6A284B-7F89-469B-A856-0079298F2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2995545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32428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ut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59DE6E2B-F46F-401B-AD55-1351DAEC1E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5" y="4060182"/>
            <a:ext cx="10585449" cy="1296000"/>
          </a:xfrm>
        </p:spPr>
        <p:txBody>
          <a:bodyPr anchor="t" anchorCtr="0"/>
          <a:lstStyle>
            <a:lvl1pPr algn="ctr">
              <a:lnSpc>
                <a:spcPct val="100000"/>
              </a:lnSpc>
              <a:defRPr sz="1500" b="0" spc="0" baseline="0"/>
            </a:lvl1pPr>
          </a:lstStyle>
          <a:p>
            <a:r>
              <a:rPr lang="sv-SE" dirty="0"/>
              <a:t>Föredragshållarens namn, titel │ Förvaltning │epost@regionhalland.se (Skriv in dina uppgifter och infoga det långa strecket som du hittar under fliken Infoga och knappen Symbol)</a:t>
            </a:r>
            <a:endParaRPr lang="en-US" dirty="0"/>
          </a:p>
        </p:txBody>
      </p:sp>
      <p:sp>
        <p:nvSpPr>
          <p:cNvPr id="3" name="Platshållare för datum 2">
            <a:extLst>
              <a:ext uri="{FF2B5EF4-FFF2-40B4-BE49-F238E27FC236}">
                <a16:creationId xmlns:a16="http://schemas.microsoft.com/office/drawing/2014/main" id="{25D375A6-E1AB-427A-B9D9-7647F9DDD8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4" name="Platshållare för sidfot 3">
            <a:extLst>
              <a:ext uri="{FF2B5EF4-FFF2-40B4-BE49-F238E27FC236}">
                <a16:creationId xmlns:a16="http://schemas.microsoft.com/office/drawing/2014/main" id="{598FB377-D5EC-4CF3-AAD0-DA1A486FE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5" name="Platshållare för bildnummer 4">
            <a:extLst>
              <a:ext uri="{FF2B5EF4-FFF2-40B4-BE49-F238E27FC236}">
                <a16:creationId xmlns:a16="http://schemas.microsoft.com/office/drawing/2014/main" id="{DF8B6E0C-343B-4614-BD6C-6399EB338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6" name="Bildobjekt 5">
            <a:extLst>
              <a:ext uri="{FF2B5EF4-FFF2-40B4-BE49-F238E27FC236}">
                <a16:creationId xmlns:a16="http://schemas.microsoft.com/office/drawing/2014/main" id="{CA3F7553-A89C-4290-B069-18191A72306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2685879" y="2263988"/>
            <a:ext cx="6336000" cy="1362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37294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tart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 6">
            <a:extLst>
              <a:ext uri="{FF2B5EF4-FFF2-40B4-BE49-F238E27FC236}">
                <a16:creationId xmlns:a16="http://schemas.microsoft.com/office/drawing/2014/main" id="{B1A7CF74-5D01-4BB8-9318-D83519EF9A1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-1"/>
            <a:ext cx="12204000" cy="5305196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ctrTitle"/>
          </p:nvPr>
        </p:nvSpPr>
        <p:spPr bwMode="white">
          <a:xfrm>
            <a:off x="1774825" y="1378843"/>
            <a:ext cx="8642350" cy="2160000"/>
          </a:xfrm>
        </p:spPr>
        <p:txBody>
          <a:bodyPr anchor="t" anchorCtr="0"/>
          <a:lstStyle>
            <a:lvl1pPr algn="ctr">
              <a:lnSpc>
                <a:spcPct val="100000"/>
              </a:lnSpc>
              <a:defRPr sz="3800">
                <a:solidFill>
                  <a:schemeClr val="bg1"/>
                </a:solidFill>
              </a:defRPr>
            </a:lvl1pPr>
          </a:lstStyle>
          <a:p>
            <a:r>
              <a:rPr lang="sv-SE" dirty="0"/>
              <a:t>Klicka här för att ändra mall för rubrik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 hasCustomPrompt="1"/>
          </p:nvPr>
        </p:nvSpPr>
        <p:spPr bwMode="white">
          <a:xfrm>
            <a:off x="1774825" y="871180"/>
            <a:ext cx="8642350" cy="360000"/>
          </a:xfrm>
        </p:spPr>
        <p:txBody>
          <a:bodyPr/>
          <a:lstStyle>
            <a:lvl1pPr marL="0" indent="0" algn="ctr">
              <a:buNone/>
              <a:defRPr sz="1800" b="0" cap="none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v-SE" dirty="0"/>
              <a:t>Budskap/Verksamhet/Projekt</a:t>
            </a:r>
          </a:p>
        </p:txBody>
      </p:sp>
      <p:pic>
        <p:nvPicPr>
          <p:cNvPr id="10" name="Bildobjekt 9">
            <a:extLst>
              <a:ext uri="{FF2B5EF4-FFF2-40B4-BE49-F238E27FC236}">
                <a16:creationId xmlns:a16="http://schemas.microsoft.com/office/drawing/2014/main" id="{B8E9AD04-824A-4115-A078-C02FD9CD52D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/>
          <a:stretch/>
        </p:blipFill>
        <p:spPr>
          <a:xfrm>
            <a:off x="4512000" y="5722791"/>
            <a:ext cx="3168000" cy="6814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4784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1118">
          <p15:clr>
            <a:srgbClr val="FBAE40"/>
          </p15:clr>
        </p15:guide>
        <p15:guide id="2" pos="6562">
          <p15:clr>
            <a:srgbClr val="FBAE40"/>
          </p15:clr>
        </p15:guide>
        <p15:guide id="3" orient="horz" pos="3861">
          <p15:clr>
            <a:srgbClr val="FBAE40"/>
          </p15:clr>
        </p15:guide>
        <p15:guide id="4" orient="horz" pos="731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vsnittsbild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 6">
            <a:extLst>
              <a:ext uri="{FF2B5EF4-FFF2-40B4-BE49-F238E27FC236}">
                <a16:creationId xmlns:a16="http://schemas.microsoft.com/office/drawing/2014/main" id="{0CACBE00-8AA3-4F18-92A3-D282A45A559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-1578042" y="-1410536"/>
            <a:ext cx="7920000" cy="838381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1955800" y="2711338"/>
            <a:ext cx="8280400" cy="2160000"/>
          </a:xfrm>
        </p:spPr>
        <p:txBody>
          <a:bodyPr anchor="t" anchorCtr="0"/>
          <a:lstStyle>
            <a:lvl1pPr algn="ctr">
              <a:lnSpc>
                <a:spcPct val="100000"/>
              </a:lnSpc>
              <a:defRPr sz="3800" spc="0" baseline="0"/>
            </a:lvl1pPr>
          </a:lstStyle>
          <a:p>
            <a:r>
              <a:rPr lang="sv-SE" dirty="0"/>
              <a:t>Klicka här för att lägga till avsnittsrubrik</a:t>
            </a:r>
          </a:p>
        </p:txBody>
      </p:sp>
    </p:spTree>
    <p:extLst>
      <p:ext uri="{BB962C8B-B14F-4D97-AF65-F5344CB8AC3E}">
        <p14:creationId xmlns:p14="http://schemas.microsoft.com/office/powerpoint/2010/main" val="44808520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pos="1232">
          <p15:clr>
            <a:srgbClr val="FBAE40"/>
          </p15:clr>
        </p15:guide>
        <p15:guide id="2" pos="6448">
          <p15:clr>
            <a:srgbClr val="FBAE40"/>
          </p15:clr>
        </p15:guide>
        <p15:guide id="3" orient="horz" pos="2659">
          <p15:clr>
            <a:srgbClr val="FBAE40"/>
          </p15:clr>
        </p15:guide>
        <p15:guide id="4" orient="horz" pos="1185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itatbild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Bild 7">
            <a:extLst>
              <a:ext uri="{FF2B5EF4-FFF2-40B4-BE49-F238E27FC236}">
                <a16:creationId xmlns:a16="http://schemas.microsoft.com/office/drawing/2014/main" id="{56D6488E-11D2-4048-BA5E-66E3F5B0F87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 bwMode="black">
          <a:xfrm>
            <a:off x="1207911" y="1183008"/>
            <a:ext cx="936000" cy="738948"/>
          </a:xfrm>
          <a:prstGeom prst="rect">
            <a:avLst/>
          </a:prstGeom>
        </p:spPr>
      </p:pic>
      <p:sp>
        <p:nvSpPr>
          <p:cNvPr id="10" name="Platshållare för text 9">
            <a:extLst>
              <a:ext uri="{FF2B5EF4-FFF2-40B4-BE49-F238E27FC236}">
                <a16:creationId xmlns:a16="http://schemas.microsoft.com/office/drawing/2014/main" id="{6C15D5CF-9B07-4D02-8766-EE7CA6459B8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308100" y="2085296"/>
            <a:ext cx="9575800" cy="22352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3600"/>
            </a:lvl1pPr>
          </a:lstStyle>
          <a:p>
            <a:pPr lvl="0"/>
            <a:r>
              <a:rPr lang="sv-SE" dirty="0"/>
              <a:t>Klicka här för att ändra format på bakgrundstexten</a:t>
            </a:r>
          </a:p>
        </p:txBody>
      </p:sp>
    </p:spTree>
    <p:extLst>
      <p:ext uri="{BB962C8B-B14F-4D97-AF65-F5344CB8AC3E}">
        <p14:creationId xmlns:p14="http://schemas.microsoft.com/office/powerpoint/2010/main" val="27998357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824">
          <p15:clr>
            <a:srgbClr val="FBAE40"/>
          </p15:clr>
        </p15:guide>
        <p15:guide id="2" pos="6856">
          <p15:clr>
            <a:srgbClr val="FBAE40"/>
          </p15:clr>
        </p15:guide>
        <p15:guide id="3" orient="horz" pos="1616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1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ubrik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6F7647F4-81EF-45D6-8BAD-673F18475109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803275" y="1665288"/>
            <a:ext cx="10585450" cy="45354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en-US"/>
          </a:p>
        </p:txBody>
      </p:sp>
      <p:sp>
        <p:nvSpPr>
          <p:cNvPr id="6" name="Platshållare för datum 5">
            <a:extLst>
              <a:ext uri="{FF2B5EF4-FFF2-40B4-BE49-F238E27FC236}">
                <a16:creationId xmlns:a16="http://schemas.microsoft.com/office/drawing/2014/main" id="{9D37F3D7-35B5-4B45-825B-0A1C551FF00D}"/>
              </a:ext>
            </a:extLst>
          </p:cNvPr>
          <p:cNvSpPr>
            <a:spLocks noGrp="1"/>
          </p:cNvSpPr>
          <p:nvPr>
            <p:ph type="dt" sz="half" idx="14"/>
          </p:nvPr>
        </p:nvSpPr>
        <p:spPr bwMode="white"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1" name="Platshållare för sidfot 10">
            <a:extLst>
              <a:ext uri="{FF2B5EF4-FFF2-40B4-BE49-F238E27FC236}">
                <a16:creationId xmlns:a16="http://schemas.microsoft.com/office/drawing/2014/main" id="{76BFA326-99F1-4A76-BDD4-E7F51BA5D48A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 bwMode="white"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2" name="Platshållare för bildnummer 11">
            <a:extLst>
              <a:ext uri="{FF2B5EF4-FFF2-40B4-BE49-F238E27FC236}">
                <a16:creationId xmlns:a16="http://schemas.microsoft.com/office/drawing/2014/main" id="{67044490-FB95-4FEE-84F1-301EDC81E40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 bwMode="white"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870637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1834254C-9BAD-4CF9-998E-CD43CA703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275" y="1665288"/>
            <a:ext cx="5181600" cy="45354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1" name="Platshållare för innehåll 2">
            <a:extLst>
              <a:ext uri="{FF2B5EF4-FFF2-40B4-BE49-F238E27FC236}">
                <a16:creationId xmlns:a16="http://schemas.microsoft.com/office/drawing/2014/main" id="{391E7B50-F211-4773-9434-6D9056770638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207123" y="1665288"/>
            <a:ext cx="5181601" cy="45354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datum 9">
            <a:extLst>
              <a:ext uri="{FF2B5EF4-FFF2-40B4-BE49-F238E27FC236}">
                <a16:creationId xmlns:a16="http://schemas.microsoft.com/office/drawing/2014/main" id="{FC99E9B6-4316-4D55-9FC8-D01B04066995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2" name="Platshållare för sidfot 11">
            <a:extLst>
              <a:ext uri="{FF2B5EF4-FFF2-40B4-BE49-F238E27FC236}">
                <a16:creationId xmlns:a16="http://schemas.microsoft.com/office/drawing/2014/main" id="{BE053D03-F9D5-442E-995F-476B49D9303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3" name="Platshållare för bildnummer 12">
            <a:extLst>
              <a:ext uri="{FF2B5EF4-FFF2-40B4-BE49-F238E27FC236}">
                <a16:creationId xmlns:a16="http://schemas.microsoft.com/office/drawing/2014/main" id="{F9CDD7C4-4EF3-4271-93C1-E8915FBC0DF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267745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vsnitts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7E4B219A-0F04-B9FC-D568-9D67E16084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A47B41D1-6A3D-D866-20CA-9EA144CE4B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35D691AA-D42C-4A36-87D4-9125FF9832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15C6E852-80B7-42E3-8E20-86D1ACB8FC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07AE0395-E521-1653-6269-AE0A89DCEE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4463347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latshållare för text 2"/>
          <p:cNvSpPr>
            <a:spLocks noGrp="1"/>
          </p:cNvSpPr>
          <p:nvPr>
            <p:ph type="body" idx="1" hasCustomPrompt="1"/>
          </p:nvPr>
        </p:nvSpPr>
        <p:spPr>
          <a:xfrm>
            <a:off x="818522" y="1669934"/>
            <a:ext cx="5157787" cy="576000"/>
          </a:xfrm>
        </p:spPr>
        <p:txBody>
          <a:bodyPr anchor="t" anchorCtr="0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dirty="0"/>
              <a:t>Redigera format för bakgrundstext</a:t>
            </a:r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818522" y="2245934"/>
            <a:ext cx="5157787" cy="3943729"/>
          </a:xfrm>
        </p:spPr>
        <p:txBody>
          <a:bodyPr/>
          <a:lstStyle/>
          <a:p>
            <a:pPr lvl="0"/>
            <a:r>
              <a:rPr lang="sv-SE" dirty="0"/>
              <a:t>Redigera format för bakgrundstext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5" name="Platshållare för text 4"/>
          <p:cNvSpPr>
            <a:spLocks noGrp="1"/>
          </p:cNvSpPr>
          <p:nvPr>
            <p:ph type="body" sz="quarter" idx="3" hasCustomPrompt="1"/>
          </p:nvPr>
        </p:nvSpPr>
        <p:spPr>
          <a:xfrm>
            <a:off x="6193466" y="1669934"/>
            <a:ext cx="5183188" cy="576000"/>
          </a:xfrm>
        </p:spPr>
        <p:txBody>
          <a:bodyPr anchor="t" anchorCtr="0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dirty="0"/>
              <a:t>Redigera format för bakgrundstext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sz="quarter" idx="4"/>
          </p:nvPr>
        </p:nvSpPr>
        <p:spPr>
          <a:xfrm>
            <a:off x="6193466" y="2245934"/>
            <a:ext cx="5183188" cy="3943729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Rubrik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750D082F-3C1F-44A5-9E64-6D424607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1" name="Platshållare för sidfot 10">
            <a:extLst>
              <a:ext uri="{FF2B5EF4-FFF2-40B4-BE49-F238E27FC236}">
                <a16:creationId xmlns:a16="http://schemas.microsoft.com/office/drawing/2014/main" id="{9E5CE21A-6727-428F-844A-758932147F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2" name="Platshållare för bildnummer 11">
            <a:extLst>
              <a:ext uri="{FF2B5EF4-FFF2-40B4-BE49-F238E27FC236}">
                <a16:creationId xmlns:a16="http://schemas.microsoft.com/office/drawing/2014/main" id="{9DD0B0D3-F2A8-43C2-8C85-8CF92FBDD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1582939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1412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1834254C-9BAD-4CF9-998E-CD43CA703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3275" y="1665288"/>
            <a:ext cx="4860000" cy="45354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bild 9">
            <a:extLst>
              <a:ext uri="{FF2B5EF4-FFF2-40B4-BE49-F238E27FC236}">
                <a16:creationId xmlns:a16="http://schemas.microsoft.com/office/drawing/2014/main" id="{92C242B5-4AAC-4185-8DCE-69CA495D2593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6528468" y="1665288"/>
            <a:ext cx="4428000" cy="3997325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/>
          </a:p>
        </p:txBody>
      </p:sp>
      <p:sp>
        <p:nvSpPr>
          <p:cNvPr id="11" name="Platshållare för datum 10">
            <a:extLst>
              <a:ext uri="{FF2B5EF4-FFF2-40B4-BE49-F238E27FC236}">
                <a16:creationId xmlns:a16="http://schemas.microsoft.com/office/drawing/2014/main" id="{04B00C84-15CD-4D29-82EB-513EE7D2A4F9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2" name="Platshållare för sidfot 11">
            <a:extLst>
              <a:ext uri="{FF2B5EF4-FFF2-40B4-BE49-F238E27FC236}">
                <a16:creationId xmlns:a16="http://schemas.microsoft.com/office/drawing/2014/main" id="{7448DF46-7649-467F-B1E5-58AF5E0E9F1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3" name="Platshållare för bildnummer 12">
            <a:extLst>
              <a:ext uri="{FF2B5EF4-FFF2-40B4-BE49-F238E27FC236}">
                <a16:creationId xmlns:a16="http://schemas.microsoft.com/office/drawing/2014/main" id="{3DB975B3-BD96-4FE1-9A69-7C15E66D9FE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2216924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ubrik, innehåll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8" name="Platshållare för innehåll 2">
            <a:extLst>
              <a:ext uri="{FF2B5EF4-FFF2-40B4-BE49-F238E27FC236}">
                <a16:creationId xmlns:a16="http://schemas.microsoft.com/office/drawing/2014/main" id="{1834254C-9BAD-4CF9-998E-CD43CA703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28468" y="1665288"/>
            <a:ext cx="4860257" cy="4535488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  <a:endParaRPr lang="sv-SE" dirty="0"/>
          </a:p>
        </p:txBody>
      </p:sp>
      <p:sp>
        <p:nvSpPr>
          <p:cNvPr id="10" name="Platshållare för bild 9">
            <a:extLst>
              <a:ext uri="{FF2B5EF4-FFF2-40B4-BE49-F238E27FC236}">
                <a16:creationId xmlns:a16="http://schemas.microsoft.com/office/drawing/2014/main" id="{92C242B5-4AAC-4185-8DCE-69CA495D2593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03275" y="1665288"/>
            <a:ext cx="4428000" cy="3997325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/>
          </a:p>
        </p:txBody>
      </p:sp>
      <p:sp>
        <p:nvSpPr>
          <p:cNvPr id="11" name="Platshållare för datum 10">
            <a:extLst>
              <a:ext uri="{FF2B5EF4-FFF2-40B4-BE49-F238E27FC236}">
                <a16:creationId xmlns:a16="http://schemas.microsoft.com/office/drawing/2014/main" id="{69BC6E56-4BB3-4033-961C-0FECDDD686C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12" name="Platshållare för sidfot 11">
            <a:extLst>
              <a:ext uri="{FF2B5EF4-FFF2-40B4-BE49-F238E27FC236}">
                <a16:creationId xmlns:a16="http://schemas.microsoft.com/office/drawing/2014/main" id="{7C6EE110-A186-43E0-832C-910A9C7A5CD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3" name="Platshållare för bildnummer 12">
            <a:extLst>
              <a:ext uri="{FF2B5EF4-FFF2-40B4-BE49-F238E27FC236}">
                <a16:creationId xmlns:a16="http://schemas.microsoft.com/office/drawing/2014/main" id="{C6F5F072-3570-4698-9ED3-6CB1A4E9B837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39599150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tshållare för bild 5">
            <a:extLst>
              <a:ext uri="{FF2B5EF4-FFF2-40B4-BE49-F238E27FC236}">
                <a16:creationId xmlns:a16="http://schemas.microsoft.com/office/drawing/2014/main" id="{86F6A68A-AE0A-4175-A5B1-DDE04AE02C4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72834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  <a:endParaRPr lang="sv-SE" dirty="0"/>
          </a:p>
        </p:txBody>
      </p:sp>
      <p:sp>
        <p:nvSpPr>
          <p:cNvPr id="6" name="Platshållare för bild 9">
            <a:extLst>
              <a:ext uri="{FF2B5EF4-FFF2-40B4-BE49-F238E27FC236}">
                <a16:creationId xmlns:a16="http://schemas.microsoft.com/office/drawing/2014/main" id="{A3940FB8-56C2-4640-90D1-40DD4B63A06F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803275" y="1665288"/>
            <a:ext cx="10585450" cy="469106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54170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tshållare för datum 7">
            <a:extLst>
              <a:ext uri="{FF2B5EF4-FFF2-40B4-BE49-F238E27FC236}">
                <a16:creationId xmlns:a16="http://schemas.microsoft.com/office/drawing/2014/main" id="{58A24275-663F-44E4-96F3-FF9C308016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9" name="Platshållare för sidfot 8">
            <a:extLst>
              <a:ext uri="{FF2B5EF4-FFF2-40B4-BE49-F238E27FC236}">
                <a16:creationId xmlns:a16="http://schemas.microsoft.com/office/drawing/2014/main" id="{90CA8896-D002-4895-96C3-D957ECD5A1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10" name="Platshållare för bildnummer 9">
            <a:extLst>
              <a:ext uri="{FF2B5EF4-FFF2-40B4-BE49-F238E27FC236}">
                <a16:creationId xmlns:a16="http://schemas.microsoft.com/office/drawing/2014/main" id="{AE6A284B-7F89-469B-A856-0079298F2B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90237605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To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41504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lut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59DE6E2B-F46F-401B-AD55-1351DAEC1E8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03275" y="4060182"/>
            <a:ext cx="10585449" cy="1296000"/>
          </a:xfrm>
        </p:spPr>
        <p:txBody>
          <a:bodyPr anchor="t" anchorCtr="0"/>
          <a:lstStyle>
            <a:lvl1pPr algn="ctr">
              <a:lnSpc>
                <a:spcPct val="100000"/>
              </a:lnSpc>
              <a:defRPr sz="1500" b="0" spc="0" baseline="0"/>
            </a:lvl1pPr>
          </a:lstStyle>
          <a:p>
            <a:r>
              <a:rPr lang="sv-SE" dirty="0"/>
              <a:t>Föredragshållarens namn, titel │ Förvaltning │epost@regionhalland.se (Skriv in dina uppgifter och infoga det långa strecket som du hittar under fliken Infoga och knappen Symbol)</a:t>
            </a:r>
            <a:endParaRPr lang="en-US" dirty="0"/>
          </a:p>
        </p:txBody>
      </p:sp>
      <p:sp>
        <p:nvSpPr>
          <p:cNvPr id="3" name="Platshållare för datum 2">
            <a:extLst>
              <a:ext uri="{FF2B5EF4-FFF2-40B4-BE49-F238E27FC236}">
                <a16:creationId xmlns:a16="http://schemas.microsoft.com/office/drawing/2014/main" id="{25D375A6-E1AB-427A-B9D9-7647F9DDD8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4" name="Platshållare för sidfot 3">
            <a:extLst>
              <a:ext uri="{FF2B5EF4-FFF2-40B4-BE49-F238E27FC236}">
                <a16:creationId xmlns:a16="http://schemas.microsoft.com/office/drawing/2014/main" id="{598FB377-D5EC-4CF3-AAD0-DA1A486FEB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5" name="Platshållare för bildnummer 4">
            <a:extLst>
              <a:ext uri="{FF2B5EF4-FFF2-40B4-BE49-F238E27FC236}">
                <a16:creationId xmlns:a16="http://schemas.microsoft.com/office/drawing/2014/main" id="{DF8B6E0C-343B-4614-BD6C-6399EB338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6" name="Bildobjekt 5">
            <a:extLst>
              <a:ext uri="{FF2B5EF4-FFF2-40B4-BE49-F238E27FC236}">
                <a16:creationId xmlns:a16="http://schemas.microsoft.com/office/drawing/2014/main" id="{CA3F7553-A89C-4290-B069-18191A72306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2685879" y="2263988"/>
            <a:ext cx="6336000" cy="1362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4715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24E352F9-86BC-FE28-C168-533D97E1A9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5C357A9C-4353-66A2-F27C-0E8236FD354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innehåll 3">
            <a:extLst>
              <a:ext uri="{FF2B5EF4-FFF2-40B4-BE49-F238E27FC236}">
                <a16:creationId xmlns:a16="http://schemas.microsoft.com/office/drawing/2014/main" id="{E26C5D08-EC76-66A0-B420-95D7998F8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559CD307-606A-9034-00CC-511D5A0118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050023DA-54AF-ADDE-2CFF-928218456D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D2D2F2E4-5122-B9DC-CBE9-C4163A070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379755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Jämföre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CE72549-524E-4CC7-14AE-388CBB16A4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50C1DE47-844B-AF79-8FBF-9919C30ACA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4" name="Platshållare för innehåll 3">
            <a:extLst>
              <a:ext uri="{FF2B5EF4-FFF2-40B4-BE49-F238E27FC236}">
                <a16:creationId xmlns:a16="http://schemas.microsoft.com/office/drawing/2014/main" id="{5B349576-2FCD-CBC1-3094-4582EAB6398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5" name="Platshållare för text 4">
            <a:extLst>
              <a:ext uri="{FF2B5EF4-FFF2-40B4-BE49-F238E27FC236}">
                <a16:creationId xmlns:a16="http://schemas.microsoft.com/office/drawing/2014/main" id="{5411A4DC-767C-01FF-DE2A-5EE3564A7B2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6" name="Platshållare för innehåll 5">
            <a:extLst>
              <a:ext uri="{FF2B5EF4-FFF2-40B4-BE49-F238E27FC236}">
                <a16:creationId xmlns:a16="http://schemas.microsoft.com/office/drawing/2014/main" id="{03FC38D4-D198-9822-9CA1-B2AC2E7930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7" name="Platshållare för datum 6">
            <a:extLst>
              <a:ext uri="{FF2B5EF4-FFF2-40B4-BE49-F238E27FC236}">
                <a16:creationId xmlns:a16="http://schemas.microsoft.com/office/drawing/2014/main" id="{A34670A3-418F-AD6A-EEB7-5DB56556A7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8" name="Platshållare för sidfot 7">
            <a:extLst>
              <a:ext uri="{FF2B5EF4-FFF2-40B4-BE49-F238E27FC236}">
                <a16:creationId xmlns:a16="http://schemas.microsoft.com/office/drawing/2014/main" id="{C0E72649-6F35-8D1A-F59A-3D464241DD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Platshållare för bildnummer 8">
            <a:extLst>
              <a:ext uri="{FF2B5EF4-FFF2-40B4-BE49-F238E27FC236}">
                <a16:creationId xmlns:a16="http://schemas.microsoft.com/office/drawing/2014/main" id="{1F124814-7B1F-2878-FB81-143DBC0EB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777575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6A624E7C-281B-67BE-1EF7-5828103AE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datum 2">
            <a:extLst>
              <a:ext uri="{FF2B5EF4-FFF2-40B4-BE49-F238E27FC236}">
                <a16:creationId xmlns:a16="http://schemas.microsoft.com/office/drawing/2014/main" id="{FBD1279A-EF67-8931-FCC0-5A2CCDBB1E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4" name="Platshållare för sidfot 3">
            <a:extLst>
              <a:ext uri="{FF2B5EF4-FFF2-40B4-BE49-F238E27FC236}">
                <a16:creationId xmlns:a16="http://schemas.microsoft.com/office/drawing/2014/main" id="{DFA8865E-B6E9-536D-5134-3B2A1E2192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4">
            <a:extLst>
              <a:ext uri="{FF2B5EF4-FFF2-40B4-BE49-F238E27FC236}">
                <a16:creationId xmlns:a16="http://schemas.microsoft.com/office/drawing/2014/main" id="{D06C72B2-EF9E-537E-09C8-E09156881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018294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E7940144-3D4B-38ED-BDE0-828E8E8DE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A5372EC4-16D2-E688-93D2-EC944F494B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E13A988D-6300-24AB-8041-76B5D6DE1E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0452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ext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DEEBF546-A5CE-3DD3-823B-65589D6A1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innehåll 2">
            <a:extLst>
              <a:ext uri="{FF2B5EF4-FFF2-40B4-BE49-F238E27FC236}">
                <a16:creationId xmlns:a16="http://schemas.microsoft.com/office/drawing/2014/main" id="{E7107092-CAC1-B18C-C767-0A3EE0AFFC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text 3">
            <a:extLst>
              <a:ext uri="{FF2B5EF4-FFF2-40B4-BE49-F238E27FC236}">
                <a16:creationId xmlns:a16="http://schemas.microsoft.com/office/drawing/2014/main" id="{F3156D9B-3BE3-FCE8-896E-688EBBAF8E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9A46FBCD-7005-52B2-5659-7B1109A226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666F5BC6-EE09-8B0E-1542-75CFE8ECC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0805B790-3E3B-2980-17D4-9DAA2C3CD7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00657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ed bild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F454607E-AE40-EC0E-50DD-3DB8F92A4D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bild 2">
            <a:extLst>
              <a:ext uri="{FF2B5EF4-FFF2-40B4-BE49-F238E27FC236}">
                <a16:creationId xmlns:a16="http://schemas.microsoft.com/office/drawing/2014/main" id="{5E354EEB-F6E1-8123-3067-164C0577FB9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Platshållare för text 3">
            <a:extLst>
              <a:ext uri="{FF2B5EF4-FFF2-40B4-BE49-F238E27FC236}">
                <a16:creationId xmlns:a16="http://schemas.microsoft.com/office/drawing/2014/main" id="{D273369C-AE8C-D9D4-1EEC-9B1CAE4856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v-SE"/>
              <a:t>Klicka här för att ändra format på bakgrundstexten</a:t>
            </a:r>
          </a:p>
        </p:txBody>
      </p:sp>
      <p:sp>
        <p:nvSpPr>
          <p:cNvPr id="5" name="Platshållare för datum 4">
            <a:extLst>
              <a:ext uri="{FF2B5EF4-FFF2-40B4-BE49-F238E27FC236}">
                <a16:creationId xmlns:a16="http://schemas.microsoft.com/office/drawing/2014/main" id="{578DE3B1-DD0A-F4D1-1519-4022BE43A3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6" name="Platshållare för sidfot 5">
            <a:extLst>
              <a:ext uri="{FF2B5EF4-FFF2-40B4-BE49-F238E27FC236}">
                <a16:creationId xmlns:a16="http://schemas.microsoft.com/office/drawing/2014/main" id="{A1F6160E-1D3C-4489-B53A-1F7666F313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6">
            <a:extLst>
              <a:ext uri="{FF2B5EF4-FFF2-40B4-BE49-F238E27FC236}">
                <a16:creationId xmlns:a16="http://schemas.microsoft.com/office/drawing/2014/main" id="{ADE94C97-B646-0EBE-A220-38B4D4CABA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428265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7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>
            <a:extLst>
              <a:ext uri="{FF2B5EF4-FFF2-40B4-BE49-F238E27FC236}">
                <a16:creationId xmlns:a16="http://schemas.microsoft.com/office/drawing/2014/main" id="{195796A4-3F6A-AD45-194F-A1F89D75FC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/>
              <a:t>Klicka här för att ändra mall för rubrikformat</a:t>
            </a:r>
          </a:p>
        </p:txBody>
      </p:sp>
      <p:sp>
        <p:nvSpPr>
          <p:cNvPr id="3" name="Platshållare för text 2">
            <a:extLst>
              <a:ext uri="{FF2B5EF4-FFF2-40B4-BE49-F238E27FC236}">
                <a16:creationId xmlns:a16="http://schemas.microsoft.com/office/drawing/2014/main" id="{9704EE1D-FCF1-CF1B-01AF-66F4C22DDF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4" name="Platshållare för datum 3">
            <a:extLst>
              <a:ext uri="{FF2B5EF4-FFF2-40B4-BE49-F238E27FC236}">
                <a16:creationId xmlns:a16="http://schemas.microsoft.com/office/drawing/2014/main" id="{CEA9AF07-5EF3-D70E-D014-9334FDB54D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3E83DE-5B37-43E4-884D-486EC8F8143D}" type="datetimeFigureOut">
              <a:rPr lang="sv-SE" smtClean="0"/>
              <a:t>2023-04-12</a:t>
            </a:fld>
            <a:endParaRPr lang="sv-SE"/>
          </a:p>
        </p:txBody>
      </p:sp>
      <p:sp>
        <p:nvSpPr>
          <p:cNvPr id="5" name="Platshållare för sidfot 4">
            <a:extLst>
              <a:ext uri="{FF2B5EF4-FFF2-40B4-BE49-F238E27FC236}">
                <a16:creationId xmlns:a16="http://schemas.microsoft.com/office/drawing/2014/main" id="{37826ED2-3DB6-94E9-F1FF-A27C172118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Platshållare för bildnummer 5">
            <a:extLst>
              <a:ext uri="{FF2B5EF4-FFF2-40B4-BE49-F238E27FC236}">
                <a16:creationId xmlns:a16="http://schemas.microsoft.com/office/drawing/2014/main" id="{1716D73C-05A8-FC10-4A0F-E8F13805D2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4E8869-B8DF-4C4B-93C6-A59D7DB42C3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472875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ktangel 9">
            <a:extLst>
              <a:ext uri="{FF2B5EF4-FFF2-40B4-BE49-F238E27FC236}">
                <a16:creationId xmlns:a16="http://schemas.microsoft.com/office/drawing/2014/main" id="{418002AD-990B-465A-9AD4-9F17CBE89EC0}"/>
              </a:ext>
            </a:extLst>
          </p:cNvPr>
          <p:cNvSpPr/>
          <p:nvPr userDrawn="1"/>
        </p:nvSpPr>
        <p:spPr>
          <a:xfrm>
            <a:off x="0" y="6345237"/>
            <a:ext cx="12192000" cy="5123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803275" y="333375"/>
            <a:ext cx="10585449" cy="12960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03275" y="1665288"/>
            <a:ext cx="10585450" cy="45354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sv-SE" dirty="0"/>
              <a:t>Redigera format för bakgrundstext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  <a:p>
            <a:pPr lvl="5"/>
            <a:r>
              <a:rPr lang="sv-SE" dirty="0"/>
              <a:t>Nivå sex</a:t>
            </a:r>
          </a:p>
          <a:p>
            <a:pPr lvl="6"/>
            <a:r>
              <a:rPr lang="sv-SE" dirty="0"/>
              <a:t>Nivå sju</a:t>
            </a:r>
          </a:p>
          <a:p>
            <a:pPr lvl="7"/>
            <a:r>
              <a:rPr lang="sv-SE" dirty="0"/>
              <a:t>Nivå åtta</a:t>
            </a:r>
          </a:p>
          <a:p>
            <a:pPr lvl="8"/>
            <a:r>
              <a:rPr lang="sv-SE" dirty="0"/>
              <a:t>Nivå nio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 bwMode="white">
          <a:xfrm>
            <a:off x="9781032" y="6452047"/>
            <a:ext cx="1440000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r>
              <a:rPr lang="sv-SE" dirty="0"/>
              <a:t>Region Halland  │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 bwMode="white">
          <a:xfrm>
            <a:off x="809625" y="6452047"/>
            <a:ext cx="4114800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 b="1">
                <a:solidFill>
                  <a:schemeClr val="bg1"/>
                </a:solidFill>
              </a:defRPr>
            </a:lvl1pPr>
          </a:lstStyle>
          <a:p>
            <a:r>
              <a:rPr lang="sv-SE" dirty="0"/>
              <a:t>Halland – Bästa livsplatsen</a:t>
            </a: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 bwMode="white">
          <a:xfrm>
            <a:off x="11227469" y="6452047"/>
            <a:ext cx="216000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 b="1">
                <a:solidFill>
                  <a:schemeClr val="bg1"/>
                </a:solidFill>
              </a:defRPr>
            </a:lvl1pPr>
          </a:lstStyle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5979072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spc="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000" indent="-288000" algn="l" defTabSz="914400" rtl="0" eaLnBrk="1" latinLnBrk="0" hangingPunct="1">
        <a:lnSpc>
          <a:spcPct val="100000"/>
        </a:lnSpc>
        <a:spcBef>
          <a:spcPts val="1200"/>
        </a:spcBef>
        <a:buClr>
          <a:schemeClr val="accent1"/>
        </a:buClr>
        <a:buFont typeface="Arial" panose="020B0604020202020204" pitchFamily="34" charset="0"/>
        <a:buChar char="●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4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56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972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40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656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872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124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pos="506">
          <p15:clr>
            <a:srgbClr val="F26B43"/>
          </p15:clr>
        </p15:guide>
        <p15:guide id="4" pos="7174">
          <p15:clr>
            <a:srgbClr val="F26B43"/>
          </p15:clr>
        </p15:guide>
        <p15:guide id="6" orient="horz" pos="3997">
          <p15:clr>
            <a:srgbClr val="F26B43"/>
          </p15:clr>
        </p15:guide>
        <p15:guide id="8" orient="horz" pos="1049">
          <p15:clr>
            <a:srgbClr val="F26B43"/>
          </p15:clr>
        </p15:guide>
        <p15:guide id="9" orient="horz" pos="210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ktangel 9">
            <a:extLst>
              <a:ext uri="{FF2B5EF4-FFF2-40B4-BE49-F238E27FC236}">
                <a16:creationId xmlns:a16="http://schemas.microsoft.com/office/drawing/2014/main" id="{418002AD-990B-465A-9AD4-9F17CBE89EC0}"/>
              </a:ext>
            </a:extLst>
          </p:cNvPr>
          <p:cNvSpPr/>
          <p:nvPr userDrawn="1"/>
        </p:nvSpPr>
        <p:spPr>
          <a:xfrm>
            <a:off x="0" y="6345237"/>
            <a:ext cx="12192000" cy="51233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803275" y="333375"/>
            <a:ext cx="10585449" cy="1296000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803275" y="1665288"/>
            <a:ext cx="10585450" cy="453548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sv-SE" dirty="0"/>
              <a:t>Redigera format för bakgrundstext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  <a:p>
            <a:pPr lvl="5"/>
            <a:r>
              <a:rPr lang="sv-SE" dirty="0"/>
              <a:t>Nivå sex</a:t>
            </a:r>
          </a:p>
          <a:p>
            <a:pPr lvl="6"/>
            <a:r>
              <a:rPr lang="sv-SE" dirty="0"/>
              <a:t>Nivå sju</a:t>
            </a:r>
          </a:p>
          <a:p>
            <a:pPr lvl="7"/>
            <a:r>
              <a:rPr lang="sv-SE" dirty="0"/>
              <a:t>Nivå åtta</a:t>
            </a:r>
          </a:p>
          <a:p>
            <a:pPr lvl="8"/>
            <a:r>
              <a:rPr lang="sv-SE" dirty="0"/>
              <a:t>Nivå nio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 bwMode="white">
          <a:xfrm>
            <a:off x="9781032" y="6452047"/>
            <a:ext cx="1440000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200" b="1">
                <a:solidFill>
                  <a:schemeClr val="bg1"/>
                </a:solidFill>
              </a:defRPr>
            </a:lvl1pPr>
          </a:lstStyle>
          <a:p>
            <a:r>
              <a:rPr lang="sv-SE" dirty="0"/>
              <a:t>Region Halland  │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 bwMode="white">
          <a:xfrm>
            <a:off x="809625" y="6452047"/>
            <a:ext cx="4114800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 b="1">
                <a:solidFill>
                  <a:schemeClr val="bg1"/>
                </a:solidFill>
              </a:defRPr>
            </a:lvl1pPr>
          </a:lstStyle>
          <a:p>
            <a:r>
              <a:rPr lang="sv-SE" dirty="0"/>
              <a:t>Halland – Bästa livsplatsen</a:t>
            </a: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 bwMode="white">
          <a:xfrm>
            <a:off x="11227469" y="6452047"/>
            <a:ext cx="216000" cy="324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 b="1">
                <a:solidFill>
                  <a:schemeClr val="bg1"/>
                </a:solidFill>
              </a:defRPr>
            </a:lvl1pPr>
          </a:lstStyle>
          <a:p>
            <a:fld id="{E8645303-2AAE-45D1-913A-B06AE6474513}" type="slidenum">
              <a:rPr lang="sv-SE" smtClean="0"/>
              <a:pPr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98444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1" kern="1200" spc="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000" indent="-288000" algn="l" defTabSz="914400" rtl="0" eaLnBrk="1" latinLnBrk="0" hangingPunct="1">
        <a:lnSpc>
          <a:spcPct val="100000"/>
        </a:lnSpc>
        <a:spcBef>
          <a:spcPts val="1200"/>
        </a:spcBef>
        <a:buClr>
          <a:schemeClr val="accent1"/>
        </a:buClr>
        <a:buFont typeface="Arial" panose="020B0604020202020204" pitchFamily="34" charset="0"/>
        <a:buChar char="●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4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56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972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40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656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872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124000" indent="-288000" algn="l" defTabSz="914400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Font typeface="Arial" panose="020B0604020202020204" pitchFamily="34" charset="0"/>
        <a:buChar char="●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pos="506">
          <p15:clr>
            <a:srgbClr val="F26B43"/>
          </p15:clr>
        </p15:guide>
        <p15:guide id="4" pos="7174">
          <p15:clr>
            <a:srgbClr val="F26B43"/>
          </p15:clr>
        </p15:guide>
        <p15:guide id="6" orient="horz" pos="3997">
          <p15:clr>
            <a:srgbClr val="F26B43"/>
          </p15:clr>
        </p15:guide>
        <p15:guide id="8" orient="horz" pos="1049">
          <p15:clr>
            <a:srgbClr val="F26B43"/>
          </p15:clr>
        </p15:guide>
        <p15:guide id="9" orient="horz" pos="21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>
            <a:extLst>
              <a:ext uri="{FF2B5EF4-FFF2-40B4-BE49-F238E27FC236}">
                <a16:creationId xmlns:a16="http://schemas.microsoft.com/office/drawing/2014/main" id="{3B63EA34-CB00-4690-8DF9-CDA85DE5103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v-SE" dirty="0"/>
              <a:t>Ackreditering av laboratorieverksamheten ADH</a:t>
            </a:r>
          </a:p>
        </p:txBody>
      </p:sp>
      <p:sp>
        <p:nvSpPr>
          <p:cNvPr id="3" name="Underrubrik 2">
            <a:extLst>
              <a:ext uri="{FF2B5EF4-FFF2-40B4-BE49-F238E27FC236}">
                <a16:creationId xmlns:a16="http://schemas.microsoft.com/office/drawing/2014/main" id="{34E3D8B8-F7D7-4EBE-AD2F-92060A89B7F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/>
              <a:t>Ett bidrag till patientsäkerhet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800225" cy="323850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1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Region Halland  │</a:t>
            </a:r>
            <a:endParaRPr kumimoji="0" lang="sv-SE" sz="1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4114800" cy="323850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1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Halland – Bästa livsplatsen</a:t>
            </a:r>
            <a:endParaRPr kumimoji="0" lang="sv-SE" sz="1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0"/>
            <a:ext cx="4114800" cy="323850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645303-2AAE-45D1-913A-B06AE6474513}" type="slidenum">
              <a:rPr kumimoji="0" lang="sv-SE" sz="12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sv-SE" sz="1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63864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00BFB1BB-C11F-40C3-5B0E-0D2D27CFC5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3275" y="333375"/>
            <a:ext cx="10585449" cy="1296000"/>
          </a:xfrm>
        </p:spPr>
        <p:txBody>
          <a:bodyPr anchor="ctr">
            <a:normAutofit/>
          </a:bodyPr>
          <a:lstStyle/>
          <a:p>
            <a:r>
              <a:rPr lang="en-US" dirty="0" err="1"/>
              <a:t>Vad</a:t>
            </a:r>
            <a:r>
              <a:rPr lang="en-US" dirty="0"/>
              <a:t> </a:t>
            </a:r>
            <a:r>
              <a:rPr lang="en-US" dirty="0" err="1"/>
              <a:t>innebär</a:t>
            </a:r>
            <a:r>
              <a:rPr lang="en-US" dirty="0"/>
              <a:t> </a:t>
            </a:r>
            <a:r>
              <a:rPr lang="en-US" dirty="0" err="1"/>
              <a:t>ackreditering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begrepp</a:t>
            </a:r>
            <a:r>
              <a:rPr lang="en-US" dirty="0"/>
              <a:t>?</a:t>
            </a:r>
          </a:p>
        </p:txBody>
      </p:sp>
      <p:pic>
        <p:nvPicPr>
          <p:cNvPr id="5" name="Bildobjekt 4">
            <a:extLst>
              <a:ext uri="{FF2B5EF4-FFF2-40B4-BE49-F238E27FC236}">
                <a16:creationId xmlns:a16="http://schemas.microsoft.com/office/drawing/2014/main" id="{89406CBF-EAAA-B770-464C-4DF7D13A0C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20152" y="1665288"/>
            <a:ext cx="3276889" cy="4535488"/>
          </a:xfrm>
          <a:prstGeom prst="rect">
            <a:avLst/>
          </a:prstGeom>
          <a:noFill/>
        </p:spPr>
      </p:pic>
      <p:sp>
        <p:nvSpPr>
          <p:cNvPr id="12" name="Date Placeholder 4">
            <a:extLst>
              <a:ext uri="{FF2B5EF4-FFF2-40B4-BE49-F238E27FC236}">
                <a16:creationId xmlns:a16="http://schemas.microsoft.com/office/drawing/2014/main" id="{8C4538E4-D3B6-6A55-2671-E7C1546F305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9781032" y="6452047"/>
            <a:ext cx="1440000" cy="324000"/>
          </a:xfrm>
        </p:spPr>
        <p:txBody>
          <a:bodyPr anchor="ctr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1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Region Halland  │</a:t>
            </a:r>
          </a:p>
        </p:txBody>
      </p:sp>
      <p:sp>
        <p:nvSpPr>
          <p:cNvPr id="14" name="Footer Placeholder 5">
            <a:extLst>
              <a:ext uri="{FF2B5EF4-FFF2-40B4-BE49-F238E27FC236}">
                <a16:creationId xmlns:a16="http://schemas.microsoft.com/office/drawing/2014/main" id="{EA54E6BE-1C30-72BF-E9BB-440909341EF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>
          <a:xfrm>
            <a:off x="809625" y="6452047"/>
            <a:ext cx="4114800" cy="324000"/>
          </a:xfr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sv-SE" sz="1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Halland – Bästa livsplatsen</a:t>
            </a:r>
          </a:p>
        </p:txBody>
      </p:sp>
      <p:sp>
        <p:nvSpPr>
          <p:cNvPr id="16" name="Slide Number Placeholder 6">
            <a:extLst>
              <a:ext uri="{FF2B5EF4-FFF2-40B4-BE49-F238E27FC236}">
                <a16:creationId xmlns:a16="http://schemas.microsoft.com/office/drawing/2014/main" id="{CC2150D6-ED2B-71F8-AD4C-F8D2F077B0A3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11227469" y="6452047"/>
            <a:ext cx="216000" cy="324000"/>
          </a:xfrm>
        </p:spPr>
        <p:txBody>
          <a:bodyPr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fld id="{E8645303-2AAE-45D1-913A-B06AE6474513}" type="slidenum">
              <a:rPr kumimoji="0" lang="sv-SE" sz="12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sv-SE" sz="12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4" name="AutoShape 2">
            <a:extLst>
              <a:ext uri="{FF2B5EF4-FFF2-40B4-BE49-F238E27FC236}">
                <a16:creationId xmlns:a16="http://schemas.microsoft.com/office/drawing/2014/main" id="{5D8537BF-82F1-AA12-3294-409EE43FDDB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62502" y="2700066"/>
            <a:ext cx="128897" cy="128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sv-SE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2" name="textruta 1">
            <a:extLst>
              <a:ext uri="{FF2B5EF4-FFF2-40B4-BE49-F238E27FC236}">
                <a16:creationId xmlns:a16="http://schemas.microsoft.com/office/drawing/2014/main" id="{7B9F6504-FEDB-B385-541B-3F5664DA5F14}"/>
              </a:ext>
            </a:extLst>
          </p:cNvPr>
          <p:cNvSpPr txBox="1"/>
          <p:nvPr/>
        </p:nvSpPr>
        <p:spPr>
          <a:xfrm>
            <a:off x="269965" y="2895600"/>
            <a:ext cx="641821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krediteringen är en kvalitetsstämpel och kvalitetsgaranti för de kunder som anlitar oss och i förlängningen för de patienter vars prover analyseras.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8119554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objekt 2">
            <a:extLst>
              <a:ext uri="{FF2B5EF4-FFF2-40B4-BE49-F238E27FC236}">
                <a16:creationId xmlns:a16="http://schemas.microsoft.com/office/drawing/2014/main" id="{E3098602-F058-C3B1-84BA-1124AAD142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-108324" y="1144644"/>
            <a:ext cx="3500848" cy="2552682"/>
          </a:xfrm>
          <a:prstGeom prst="rect">
            <a:avLst/>
          </a:prstGeom>
        </p:spPr>
      </p:pic>
      <p:pic>
        <p:nvPicPr>
          <p:cNvPr id="7" name="Bildobjekt 6">
            <a:extLst>
              <a:ext uri="{FF2B5EF4-FFF2-40B4-BE49-F238E27FC236}">
                <a16:creationId xmlns:a16="http://schemas.microsoft.com/office/drawing/2014/main" id="{3B731CF9-1F2A-AA1C-3287-D040F6C3A9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7634" y="1335598"/>
            <a:ext cx="4452431" cy="2835811"/>
          </a:xfrm>
          <a:prstGeom prst="rect">
            <a:avLst/>
          </a:prstGeom>
        </p:spPr>
      </p:pic>
      <p:pic>
        <p:nvPicPr>
          <p:cNvPr id="9" name="Bildobjekt 8">
            <a:extLst>
              <a:ext uri="{FF2B5EF4-FFF2-40B4-BE49-F238E27FC236}">
                <a16:creationId xmlns:a16="http://schemas.microsoft.com/office/drawing/2014/main" id="{4650223A-0D89-2EB0-3CCF-E071B254BD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2654" y="1245326"/>
            <a:ext cx="3943685" cy="3030583"/>
          </a:xfrm>
          <a:prstGeom prst="rect">
            <a:avLst/>
          </a:prstGeom>
        </p:spPr>
      </p:pic>
      <p:sp>
        <p:nvSpPr>
          <p:cNvPr id="11" name="Pil: höger 10">
            <a:extLst>
              <a:ext uri="{FF2B5EF4-FFF2-40B4-BE49-F238E27FC236}">
                <a16:creationId xmlns:a16="http://schemas.microsoft.com/office/drawing/2014/main" id="{B7452A11-9F44-1D87-CBF6-0D971919ED6F}"/>
              </a:ext>
            </a:extLst>
          </p:cNvPr>
          <p:cNvSpPr/>
          <p:nvPr/>
        </p:nvSpPr>
        <p:spPr>
          <a:xfrm>
            <a:off x="365759" y="4911633"/>
            <a:ext cx="11251475" cy="37446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dirty="0"/>
          </a:p>
        </p:txBody>
      </p:sp>
      <p:sp>
        <p:nvSpPr>
          <p:cNvPr id="12" name="textruta 11">
            <a:extLst>
              <a:ext uri="{FF2B5EF4-FFF2-40B4-BE49-F238E27FC236}">
                <a16:creationId xmlns:a16="http://schemas.microsoft.com/office/drawing/2014/main" id="{1D3BA437-2B5E-7F87-92ED-8207EF09CA83}"/>
              </a:ext>
            </a:extLst>
          </p:cNvPr>
          <p:cNvSpPr txBox="1"/>
          <p:nvPr/>
        </p:nvSpPr>
        <p:spPr>
          <a:xfrm flipH="1">
            <a:off x="2161903" y="5228096"/>
            <a:ext cx="2044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1999 Klinisk kemi</a:t>
            </a:r>
          </a:p>
        </p:txBody>
      </p:sp>
      <p:sp>
        <p:nvSpPr>
          <p:cNvPr id="13" name="textruta 12">
            <a:extLst>
              <a:ext uri="{FF2B5EF4-FFF2-40B4-BE49-F238E27FC236}">
                <a16:creationId xmlns:a16="http://schemas.microsoft.com/office/drawing/2014/main" id="{8FFE237C-4F9D-4614-C406-944D4304C2B6}"/>
              </a:ext>
            </a:extLst>
          </p:cNvPr>
          <p:cNvSpPr txBox="1"/>
          <p:nvPr/>
        </p:nvSpPr>
        <p:spPr>
          <a:xfrm>
            <a:off x="5523211" y="5217554"/>
            <a:ext cx="21939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2012 Klinisk patologi</a:t>
            </a:r>
          </a:p>
        </p:txBody>
      </p:sp>
      <p:sp>
        <p:nvSpPr>
          <p:cNvPr id="14" name="textruta 13">
            <a:extLst>
              <a:ext uri="{FF2B5EF4-FFF2-40B4-BE49-F238E27FC236}">
                <a16:creationId xmlns:a16="http://schemas.microsoft.com/office/drawing/2014/main" id="{D98DCFAA-115A-FE1B-B128-D18EA4B0F681}"/>
              </a:ext>
            </a:extLst>
          </p:cNvPr>
          <p:cNvSpPr txBox="1"/>
          <p:nvPr/>
        </p:nvSpPr>
        <p:spPr>
          <a:xfrm>
            <a:off x="8422989" y="5217554"/>
            <a:ext cx="23253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2016 Klinisk obduktion</a:t>
            </a:r>
          </a:p>
        </p:txBody>
      </p:sp>
      <p:sp>
        <p:nvSpPr>
          <p:cNvPr id="15" name="textruta 14">
            <a:extLst>
              <a:ext uri="{FF2B5EF4-FFF2-40B4-BE49-F238E27FC236}">
                <a16:creationId xmlns:a16="http://schemas.microsoft.com/office/drawing/2014/main" id="{3CF08DD7-F679-C270-4A82-C9D58E4D28A2}"/>
              </a:ext>
            </a:extLst>
          </p:cNvPr>
          <p:cNvSpPr txBox="1"/>
          <p:nvPr/>
        </p:nvSpPr>
        <p:spPr>
          <a:xfrm>
            <a:off x="2161903" y="5518338"/>
            <a:ext cx="26319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/>
              <a:t>1999 Klinisk mikrobiologi  </a:t>
            </a:r>
          </a:p>
        </p:txBody>
      </p:sp>
    </p:spTree>
    <p:extLst>
      <p:ext uri="{BB962C8B-B14F-4D97-AF65-F5344CB8AC3E}">
        <p14:creationId xmlns:p14="http://schemas.microsoft.com/office/powerpoint/2010/main" val="1381621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F60A5969-DABA-F5A9-6881-034B89371E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930B48A0-2C3B-787B-51A4-1D04D7218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A0D6B554-5C4F-6075-4BDF-A952022C7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4</a:t>
            </a:fld>
            <a:endParaRPr lang="sv-SE" dirty="0"/>
          </a:p>
        </p:txBody>
      </p:sp>
      <p:pic>
        <p:nvPicPr>
          <p:cNvPr id="6" name="Bildobjekt 5" descr="Curlingstenar på isen">
            <a:extLst>
              <a:ext uri="{FF2B5EF4-FFF2-40B4-BE49-F238E27FC236}">
                <a16:creationId xmlns:a16="http://schemas.microsoft.com/office/drawing/2014/main" id="{1F7B119E-6B34-B74D-86DB-AFC84B73C3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5498" y="1854926"/>
            <a:ext cx="4625966" cy="2995748"/>
          </a:xfrm>
          <a:prstGeom prst="rect">
            <a:avLst/>
          </a:prstGeom>
        </p:spPr>
      </p:pic>
      <p:sp>
        <p:nvSpPr>
          <p:cNvPr id="7" name="textruta 6">
            <a:extLst>
              <a:ext uri="{FF2B5EF4-FFF2-40B4-BE49-F238E27FC236}">
                <a16:creationId xmlns:a16="http://schemas.microsoft.com/office/drawing/2014/main" id="{1BE58C44-FB5A-00B3-A8AF-E2EBB3369F7B}"/>
              </a:ext>
            </a:extLst>
          </p:cNvPr>
          <p:cNvSpPr txBox="1"/>
          <p:nvPr/>
        </p:nvSpPr>
        <p:spPr>
          <a:xfrm flipH="1">
            <a:off x="7510006" y="2067339"/>
            <a:ext cx="454019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Det ska finnas en kvalitetsmedvetenhet i verksamheten, där </a:t>
            </a:r>
            <a:r>
              <a:rPr lang="sv-SE" b="1" dirty="0"/>
              <a:t>alla</a:t>
            </a:r>
            <a:r>
              <a:rPr lang="sv-SE" dirty="0"/>
              <a:t> medarbetare medverkar till att upprätthålla och förbättra kvalitetssystemet. Kvalitetsansvariga har fått ett extra ansvar att följa upp att kvalitetsarbetet fortlöper.</a:t>
            </a:r>
          </a:p>
        </p:txBody>
      </p:sp>
    </p:spTree>
    <p:extLst>
      <p:ext uri="{BB962C8B-B14F-4D97-AF65-F5344CB8AC3E}">
        <p14:creationId xmlns:p14="http://schemas.microsoft.com/office/powerpoint/2010/main" val="34649304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FFAA66D4-FCE8-2114-C5AD-5555AD2E5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3F9C4756-AE20-8A2C-ED69-BC7813AF5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AF36040F-BE82-24CE-3582-FB9539D3B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5</a:t>
            </a:fld>
            <a:endParaRPr lang="sv-SE" dirty="0"/>
          </a:p>
        </p:txBody>
      </p:sp>
      <p:sp>
        <p:nvSpPr>
          <p:cNvPr id="5" name="textruta 4">
            <a:extLst>
              <a:ext uri="{FF2B5EF4-FFF2-40B4-BE49-F238E27FC236}">
                <a16:creationId xmlns:a16="http://schemas.microsoft.com/office/drawing/2014/main" id="{59DFF528-2C9B-BCD3-199E-64EDF4BC5704}"/>
              </a:ext>
            </a:extLst>
          </p:cNvPr>
          <p:cNvSpPr txBox="1"/>
          <p:nvPr/>
        </p:nvSpPr>
        <p:spPr>
          <a:xfrm>
            <a:off x="335280" y="849085"/>
            <a:ext cx="48811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2000" dirty="0"/>
              <a:t>Exempel på kvalitetsförbättrande arbetssätt i våra verksamheter</a:t>
            </a:r>
          </a:p>
        </p:txBody>
      </p:sp>
      <p:sp>
        <p:nvSpPr>
          <p:cNvPr id="6" name="textruta 5">
            <a:extLst>
              <a:ext uri="{FF2B5EF4-FFF2-40B4-BE49-F238E27FC236}">
                <a16:creationId xmlns:a16="http://schemas.microsoft.com/office/drawing/2014/main" id="{A2BE489A-01AB-F96B-C388-4A95C0B1A8E6}"/>
              </a:ext>
            </a:extLst>
          </p:cNvPr>
          <p:cNvSpPr txBox="1"/>
          <p:nvPr/>
        </p:nvSpPr>
        <p:spPr>
          <a:xfrm>
            <a:off x="6775306" y="1626441"/>
            <a:ext cx="44457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Kvalitetsgrupp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Interna revisioner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Avvikelsegrupper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Arbete med behörigheter och kompetens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Förbättringsarbete/LEAN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Kvalitetsindikatorer och kvalitetsmål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Kommunikation med kunder, rådgivande i analys- och provtagningsfrågor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sv-SE" dirty="0"/>
              <a:t>Externa revisioner, främst </a:t>
            </a:r>
            <a:r>
              <a:rPr lang="sv-SE" dirty="0" err="1"/>
              <a:t>Swedac</a:t>
            </a:r>
            <a:r>
              <a:rPr lang="sv-SE" dirty="0"/>
              <a:t>.</a:t>
            </a:r>
          </a:p>
        </p:txBody>
      </p:sp>
      <p:pic>
        <p:nvPicPr>
          <p:cNvPr id="11" name="Bildobjekt 10" descr="Arbets verktyg och tillbehör">
            <a:extLst>
              <a:ext uri="{FF2B5EF4-FFF2-40B4-BE49-F238E27FC236}">
                <a16:creationId xmlns:a16="http://schemas.microsoft.com/office/drawing/2014/main" id="{3FF2DE7C-48F0-5509-9E6B-7CAA88FD0A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407" y="2619140"/>
            <a:ext cx="3219934" cy="2146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8473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2E1B5C42-292D-39CF-8E6B-6D5A8EF6A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98D1674A-D349-ACB5-EF5D-A65AE61D6D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B64D4B25-E079-9F40-7C85-CCE7B569A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6</a:t>
            </a:fld>
            <a:endParaRPr lang="sv-SE" dirty="0"/>
          </a:p>
        </p:txBody>
      </p:sp>
      <p:graphicFrame>
        <p:nvGraphicFramePr>
          <p:cNvPr id="5" name="Objekt 4">
            <a:extLst>
              <a:ext uri="{FF2B5EF4-FFF2-40B4-BE49-F238E27FC236}">
                <a16:creationId xmlns:a16="http://schemas.microsoft.com/office/drawing/2014/main" id="{6E46BE15-4B98-2F4E-B0D2-AE67425C62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239542"/>
              </p:ext>
            </p:extLst>
          </p:nvPr>
        </p:nvGraphicFramePr>
        <p:xfrm>
          <a:off x="1055857" y="1484784"/>
          <a:ext cx="7337085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36762" imgH="5028196" progId="Visio.Drawing.11">
                  <p:embed/>
                </p:oleObj>
              </mc:Choice>
              <mc:Fallback>
                <p:oleObj name="Visio" r:id="rId2" imgW="8636762" imgH="5028196" progId="Visio.Drawing.11">
                  <p:embed/>
                  <p:pic>
                    <p:nvPicPr>
                      <p:cNvPr id="5" name="Objekt 4">
                        <a:extLst>
                          <a:ext uri="{FF2B5EF4-FFF2-40B4-BE49-F238E27FC236}">
                            <a16:creationId xmlns:a16="http://schemas.microsoft.com/office/drawing/2014/main" id="{6E46BE15-4B98-2F4E-B0D2-AE67425C62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857" y="1484784"/>
                        <a:ext cx="7337085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59962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>
            <a:extLst>
              <a:ext uri="{FF2B5EF4-FFF2-40B4-BE49-F238E27FC236}">
                <a16:creationId xmlns:a16="http://schemas.microsoft.com/office/drawing/2014/main" id="{B78A1F97-B8F6-433F-282D-37C99DD81D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/>
              <a:t>Region Halland  │</a:t>
            </a:r>
            <a:endParaRPr lang="sv-SE" dirty="0"/>
          </a:p>
        </p:txBody>
      </p:sp>
      <p:sp>
        <p:nvSpPr>
          <p:cNvPr id="3" name="Platshållare för sidfot 2">
            <a:extLst>
              <a:ext uri="{FF2B5EF4-FFF2-40B4-BE49-F238E27FC236}">
                <a16:creationId xmlns:a16="http://schemas.microsoft.com/office/drawing/2014/main" id="{BD3995FC-64E3-7989-27BE-F84A617DFD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Halland – Bästa livsplatsen</a:t>
            </a:r>
            <a:endParaRPr lang="sv-SE" dirty="0"/>
          </a:p>
        </p:txBody>
      </p:sp>
      <p:sp>
        <p:nvSpPr>
          <p:cNvPr id="4" name="Platshållare för bildnummer 3">
            <a:extLst>
              <a:ext uri="{FF2B5EF4-FFF2-40B4-BE49-F238E27FC236}">
                <a16:creationId xmlns:a16="http://schemas.microsoft.com/office/drawing/2014/main" id="{F4BC931F-9B0A-0CFC-E6F0-BD609983B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45303-2AAE-45D1-913A-B06AE6474513}" type="slidenum">
              <a:rPr lang="sv-SE" smtClean="0"/>
              <a:pPr/>
              <a:t>7</a:t>
            </a:fld>
            <a:endParaRPr lang="sv-SE" dirty="0"/>
          </a:p>
        </p:txBody>
      </p:sp>
      <p:pic>
        <p:nvPicPr>
          <p:cNvPr id="5" name="Bildobjekt 4" descr="Sfärer på tråd">
            <a:extLst>
              <a:ext uri="{FF2B5EF4-FFF2-40B4-BE49-F238E27FC236}">
                <a16:creationId xmlns:a16="http://schemas.microsoft.com/office/drawing/2014/main" id="{87295A52-9D4D-9297-1C00-B08EE533F9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360" y="565015"/>
            <a:ext cx="6184857" cy="4123238"/>
          </a:xfrm>
          <a:prstGeom prst="rect">
            <a:avLst/>
          </a:prstGeom>
        </p:spPr>
      </p:pic>
      <p:sp>
        <p:nvSpPr>
          <p:cNvPr id="6" name="textruta 5">
            <a:extLst>
              <a:ext uri="{FF2B5EF4-FFF2-40B4-BE49-F238E27FC236}">
                <a16:creationId xmlns:a16="http://schemas.microsoft.com/office/drawing/2014/main" id="{DC073716-8770-B834-9147-07DA6EC83635}"/>
              </a:ext>
            </a:extLst>
          </p:cNvPr>
          <p:cNvSpPr txBox="1"/>
          <p:nvPr/>
        </p:nvSpPr>
        <p:spPr>
          <a:xfrm>
            <a:off x="8546262" y="1704814"/>
            <a:ext cx="268120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Viktigt att hålla balansen mellan rutinarbete och kvalitetsarbete. Kvalitetsarbetet ska vara integrerat i rutinen och fungera som ett stöd.</a:t>
            </a:r>
          </a:p>
        </p:txBody>
      </p:sp>
    </p:spTree>
    <p:extLst>
      <p:ext uri="{BB962C8B-B14F-4D97-AF65-F5344CB8AC3E}">
        <p14:creationId xmlns:p14="http://schemas.microsoft.com/office/powerpoint/2010/main" val="40018783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egion Halland - grön 1">
  <a:themeElements>
    <a:clrScheme name="Region Halland">
      <a:dk1>
        <a:sysClr val="windowText" lastClr="000000"/>
      </a:dk1>
      <a:lt1>
        <a:sysClr val="window" lastClr="FFFFFF"/>
      </a:lt1>
      <a:dk2>
        <a:srgbClr val="00495D"/>
      </a:dk2>
      <a:lt2>
        <a:srgbClr val="F8F8F8"/>
      </a:lt2>
      <a:accent1>
        <a:srgbClr val="006858"/>
      </a:accent1>
      <a:accent2>
        <a:srgbClr val="A3D8E7"/>
      </a:accent2>
      <a:accent3>
        <a:srgbClr val="20AC6C"/>
      </a:accent3>
      <a:accent4>
        <a:srgbClr val="D8E69C"/>
      </a:accent4>
      <a:accent5>
        <a:srgbClr val="28B3C7"/>
      </a:accent5>
      <a:accent6>
        <a:srgbClr val="82CD9E"/>
      </a:accent6>
      <a:hlink>
        <a:srgbClr val="006966"/>
      </a:hlink>
      <a:folHlink>
        <a:srgbClr val="005069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Region Halland grön 1.potx" id="{51793041-268A-4D83-9C6C-FD64AAB7323F}" vid="{F368577E-8B2A-4593-81C3-A3BE25850DA7}"/>
    </a:ext>
  </a:extLst>
</a:theme>
</file>

<file path=ppt/theme/theme3.xml><?xml version="1.0" encoding="utf-8"?>
<a:theme xmlns:a="http://schemas.openxmlformats.org/drawingml/2006/main" name="1_Region Halland - grön 1">
  <a:themeElements>
    <a:clrScheme name="Region Halland">
      <a:dk1>
        <a:sysClr val="windowText" lastClr="000000"/>
      </a:dk1>
      <a:lt1>
        <a:sysClr val="window" lastClr="FFFFFF"/>
      </a:lt1>
      <a:dk2>
        <a:srgbClr val="00495D"/>
      </a:dk2>
      <a:lt2>
        <a:srgbClr val="F8F8F8"/>
      </a:lt2>
      <a:accent1>
        <a:srgbClr val="006858"/>
      </a:accent1>
      <a:accent2>
        <a:srgbClr val="A3D8E7"/>
      </a:accent2>
      <a:accent3>
        <a:srgbClr val="20AC6C"/>
      </a:accent3>
      <a:accent4>
        <a:srgbClr val="D8E69C"/>
      </a:accent4>
      <a:accent5>
        <a:srgbClr val="28B3C7"/>
      </a:accent5>
      <a:accent6>
        <a:srgbClr val="82CD9E"/>
      </a:accent6>
      <a:hlink>
        <a:srgbClr val="006966"/>
      </a:hlink>
      <a:folHlink>
        <a:srgbClr val="005069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Region Halland grön 1.potx" id="{51793041-268A-4D83-9C6C-FD64AAB7323F}" vid="{F368577E-8B2A-4593-81C3-A3BE25850D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</TotalTime>
  <Words>186</Words>
  <Application>Microsoft Office PowerPoint</Application>
  <PresentationFormat>Bredbild</PresentationFormat>
  <Paragraphs>37</Paragraphs>
  <Slides>7</Slides>
  <Notes>0</Notes>
  <HiddenSlides>0</HiddenSlides>
  <MMClips>0</MMClips>
  <ScaleCrop>false</ScaleCrop>
  <HeadingPairs>
    <vt:vector size="8" baseType="variant">
      <vt:variant>
        <vt:lpstr>Använt teckensnitt</vt:lpstr>
      </vt:variant>
      <vt:variant>
        <vt:i4>4</vt:i4>
      </vt:variant>
      <vt:variant>
        <vt:lpstr>Tema</vt:lpstr>
      </vt:variant>
      <vt:variant>
        <vt:i4>3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7</vt:i4>
      </vt:variant>
    </vt:vector>
  </HeadingPairs>
  <TitlesOfParts>
    <vt:vector size="15" baseType="lpstr">
      <vt:lpstr>Arial</vt:lpstr>
      <vt:lpstr>Calibri</vt:lpstr>
      <vt:lpstr>Calibri Light</vt:lpstr>
      <vt:lpstr>Courier New</vt:lpstr>
      <vt:lpstr>Office-tema</vt:lpstr>
      <vt:lpstr>Region Halland - grön 1</vt:lpstr>
      <vt:lpstr>1_Region Halland - grön 1</vt:lpstr>
      <vt:lpstr>Visio</vt:lpstr>
      <vt:lpstr>Ackreditering av laboratorieverksamheten ADH</vt:lpstr>
      <vt:lpstr>Vad innebär ackreditering som begrepp?</vt:lpstr>
      <vt:lpstr>PowerPoint-presentation</vt:lpstr>
      <vt:lpstr>PowerPoint-presentation</vt:lpstr>
      <vt:lpstr>PowerPoint-presentation</vt:lpstr>
      <vt:lpstr>PowerPoint-presentation</vt:lpstr>
      <vt:lpstr>PowerPoint-presentation</vt:lpstr>
    </vt:vector>
  </TitlesOfParts>
  <Company>Region Hallan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kreditering av laboratorieverksamheten ADH</dc:title>
  <dc:creator>Järkendal Samuelsson Lena ADH KEM</dc:creator>
  <cp:lastModifiedBy>Järkendal Samuelsson Lena ADH KEM</cp:lastModifiedBy>
  <cp:revision>1</cp:revision>
  <dcterms:created xsi:type="dcterms:W3CDTF">2023-04-11T12:51:49Z</dcterms:created>
  <dcterms:modified xsi:type="dcterms:W3CDTF">2023-04-12T12:00:54Z</dcterms:modified>
</cp:coreProperties>
</file>